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66" r:id="rId2"/>
    <p:sldId id="267" r:id="rId3"/>
    <p:sldId id="268" r:id="rId4"/>
    <p:sldId id="269" r:id="rId5"/>
    <p:sldId id="270" r:id="rId6"/>
    <p:sldId id="287" r:id="rId7"/>
    <p:sldId id="286" r:id="rId8"/>
    <p:sldId id="288" r:id="rId9"/>
    <p:sldId id="271" r:id="rId10"/>
    <p:sldId id="272" r:id="rId11"/>
    <p:sldId id="273" r:id="rId12"/>
    <p:sldId id="257" r:id="rId13"/>
    <p:sldId id="258" r:id="rId14"/>
    <p:sldId id="259" r:id="rId15"/>
    <p:sldId id="260" r:id="rId16"/>
    <p:sldId id="261" r:id="rId17"/>
    <p:sldId id="262" r:id="rId18"/>
    <p:sldId id="263" r:id="rId19"/>
    <p:sldId id="264" r:id="rId20"/>
    <p:sldId id="265" r:id="rId21"/>
    <p:sldId id="277" r:id="rId22"/>
    <p:sldId id="276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</p:sldIdLst>
  <p:sldSz cx="7772400" cy="10058400"/>
  <p:notesSz cx="7772400" cy="10058400"/>
  <p:defaultTextStyle>
    <a:defPPr>
      <a:defRPr lang="en-US"/>
    </a:defPPr>
    <a:lvl1pPr marL="0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68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35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03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69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37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05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172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340" algn="l" defTabSz="457168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47"/>
    <p:restoredTop sz="94626"/>
  </p:normalViewPr>
  <p:slideViewPr>
    <p:cSldViewPr>
      <p:cViewPr varScale="1">
        <p:scale>
          <a:sx n="82" d="100"/>
          <a:sy n="82" d="100"/>
        </p:scale>
        <p:origin x="3408" y="184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50.23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594 0 24575,'5'31'0,"0"-6"0,-5 3 0,0-1 0,-18 30 0,-3 5 0,-1-1 0,-27 20 0,35-35 0,-27 35 0,28-50 0,-18 57 0,17-66 0,-20 49 0,27-54 0,-32 30 0,28-23 0,-21 9 0,27-18 0,-5-5 0,5 0 0,-6 0 0,1-4 0,-5-2 0,4-4 0,-4 0 0,5 0 0,-5-9 0,4 7 0,-4-7 0,1 4 0,-11-2 0,2 1 0,-15-6 0,-17-21 0,8 13 0,-17-12 0,37 26 0,-10 0 0,10-8 0,-4 5 0,1-8 0,1 16 0,6-3 0,-32 4 0,2-9 0,-25 7 0,-18-7 0,31 9-106,-17 0 0,4 0 0,34 0 0,-8 0 1,0 0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31.26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7559 799 24575,'-50'-37'0,"20"12"0,-42 7 0,37 16 0,-40-15 0,30 2 0,-46 4-492,35-1 0,-5-1 0,-25 4 0,-5 2 364,2-1 1,-2 1-201,17 2 0,-2 0 0,1 2-164,-23 2 0,-2 2 220,25-1 0,-3 0 0,-1 0 272,-4 0 0,-1 0 0,1 0-328,-2 0 0,1 1 0,-2-2 0,-4-3 0,-1-1 0,0 0 0,6 4 0,1 1 0,-1-2 318,-4-1 1,-1-2 0,2 0 9,2-4 0,2 0 0,-1 0 0,0 2 0,0 1 0,1-1 0,-1-3 0,2-1 0,1 2-328,9 3 0,1 2 0,1 1 74,0 2 1,0 1 0,2 1 384,-21-1 1,4 0-132,7 0 0,3 0 0,7 0 0,4 0 983,-35 0-694,44-5 0,0 0-289,-44 2 0,51-2 0,-2 0 0,-5 5 0,0 0 0,6-5 0,0-1 0,-7 6 0,-3-2 0,-7-15 0,1 0 0,13 14 0,2 1 0,-45-21 983,39 23 0,16 0 0,1 0 0,-1 0 0,10 0 0,-8 0 0,8 0 0,-1-5-940,3 4-43,13-4 0,-21 5 0,8 0 0,-8 0 0,14 0 0,-1 0 0,6 0 0,-11 0 0,-1 0 0,-18 0 0,-14 0 0,-16 0 0,25 0 0,-36-10 0,49 7 0,-21-7 0,37 10 0,1 0 0,5 0 0,-21 0 0,21 0 0,-36 0 0,23 12 0,-27-9 0,1 9 0,-14-3 0,21-3 0,-13 4 0,36-6 0,-5-4 0,3 0 0,-1 0 0,8 0 0,-16 0 0,15 0 0,-49 0 0,45 0 0,-61 0 0,57 0 0,-13 0 0,20 0 0,23 0 0,58 0 0,-7 0 0,6 0-492,17 2 0,5-4 164,-12-4 0,4-4 0,1 1 0,4 2 0,2 1 0,3-2 0,15-5 0,3-3 0,3 2 82,-17 4 0,4 2 0,0 1 0,1 0 0,3 2 0,0 2 0,1-1 0,1-2 49,-13-1 0,0-2 1,1 0-1,0-1 0,-2 1-49,15 0 0,-2 0 0,0 0 0,2 1 49,-12 1 0,2 0 1,0 0-1,-1-1 0,-2 0-49,9-2 0,-1-1 0,-2 0 0,1 1 0,3 1 0,1 1 0,0 1 0,-4 0 0,-9 1 0,-3 2 0,0-1 0,0-1 0,0-4 0,1-2 0,-1 0 0,-3 4-82,8 5 0,-3 3 0,1 0 604,9-5 0,1 0 0,-6 1-276,8 3 0,-3 2 491,7-1 1,-3 0-1,-23 0 1,-2 0-1,0 0 1,-3 0 491,35 0-547,-43 0 1,-2 0-437,28 0 983,12 0 0,-17 0-650,-23 0 0,3 0 158,-7 0 1,1 0-103,14 0 0,2 0-389,-2 0 0,1 0 236,2 0 0,0 0-236,-1 0 0,2 0 0,4 0 0,2 0 0,2 0 0,-1 0 0,-15 0 0,1 0 0,22 0 0,-7 0 0,-8 0 5,-8 0 1,1 0-6,20 0 0,0 0 0,-29 0 0,0 0 0,11 0 337,5 0-337,2 0 0,-3 0 0,14 8 0,-5 1 0,-15-1 0,0 2 0,12 7-6,-11-3 1,2 1 5,29 8 0,-46-13 0,2 0 0,6 1 0,2-2 0,8-1 0,0-2 0,-7 0 0,0 2 0,7 8 0,0 0 0,-7-14 0,-4 1 0,18 22 983,-2-18-715,-54-1 530,19 0-798,-24-6 0,11 5 0,0 8 892,-11-6-892,11 10 0,-14-12 0,-14 5 0,-3 0 0,-4-4 0,2-1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33.94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59 2189 24575,'-20'-31'0,"-2"1"0,11 15 0,-26-22 0,22 21 0,-17-11 0,21 18 0,-3-1 0,2 3 0,-7-2 0,-6 3 0,3 0 0,-17-7 0,17 6 0,-50-30 0,15 30 0,9-9 0,0 0 0,-4 12 0,-20-15 0,49 6 0,-22-10 0,34 17 0,-8-3 0,-6 2 0,7 1 0,-6-1 0,-34-3 0,36 3 0,-40-5 0,51 3 0,-4 8 0,0-12 0,4 10 0,-4-6 0,5 9 0,-5-9 0,4 7 0,-4-7 0,-26 0 0,24 2 0,-15-7 0,29 4 0,12-5 0,-4-1 0,5-4 0,22-18 0,-12 18 0,50-38 0,1 14-492,-21 14 0,6 0 45,27 5 0,2 1 447,-27-4 0,3 1 0,17 13 0,10 5 0,-2-2-328,-14-5 0,-3-2 0,4 3 0,16 4 0,4 2 0,1-1 0,1-4 0,1-2 0,-2 2 189,-14 6 1,-2 3 0,0-2 138,0-2 0,0-1 0,-1 3-328,0 5 0,-1 3 0,-1 0-164,25-1 0,-2 0 376,-1 0 1,0 0 115,-28 0 0,1 0 0,-3 0-484,16 0 1,-3 0 483,-1-5 0,-2 1 0,-1 3 0,-6 0 0,17-8 491,-29 8 1,-4 2-336,-2-1 827,-10 0 0,-23 0 0,-8 0 0,4 0 0,-5 0 0,5 0 0,-4 0-592,8 4-391,-12 2 0,6 4 0,-12 0 0,4 14 0,4-6 0,-7 20 0,11-20 0,-7 10 0,-5-26 0,-16-17 0,-20-21 0,-2-12 0,-18-9 0,5-9-492,14 28 0,-4-2 116,-16-16 1,-3-1 375,9 12 0,-1 2 0,-17-8 0,0 2 0,11 5 0,2 3 0,-1 3 0,4 2 0,-20-27 0,11 18 0,34 27 0,-13-8 0,8 13 0,-6-6 983,-28 2-231,17 8-752,-25-1 0,33 10 0,-33-21 0,8 16 0,-12-22 0,3 26 0,-3-16 0,12 15 0,-26-17 0,31 16 0,-18-23 0,1 13-785,-18-7 785,47 10 0,-1 1 0,-18 2 0,2 0 0,-21-6 0,23 6 0,3 2 0,-5 5 0,-13 0 0,5 0 0,12 0 0,-33 0 0,12 0 0,19 0 0,-2 0 0,13 1 0,1-2-218,-7-7 0,1-1 218,-38 4 0,1-12 0,12 17 0,4 0 0,-12 0 0,25 0 0,-30 0 0,18 0 0,16 0 0,5 0 0,25 0 767,-23 0-767,19 0 0,-12 0 0,-24 0 113,15 0 1,-4 0-1,26 0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36.287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2232 24575,'34'-24'0,"16"-11"0,-28 6 0,18-7 0,5-2-984,20-19 603,-16 10 0,1-4-111,-3-4 0,1 1 412,-2 15 1,2 1 79,9-16 0,2 0 0,-5 16 0,0 2 0,2-6 0,-3-3-52,-18 3 0,-1 0 52,11 1 0,-3 1 0,3-41 0,-10 43 0,2 0 0,18-45 0,-21 28 0,6 0 796,-7-6-796,-16 37 983,31-54-650,-34 56 548,14-24-881,-12 25 0,-2 5 0,-8 2 0,8-1 0,-3 3 0,4-2 0,4 3 0,-12-3 0,7 2 0,4-33 0,-4 23 0,13-24 0,-16 30 0,4-3 0,2-6 0,-5 7 0,6-11 0,-8 14 0,22-23 0,-9 4 0,37-38 0,-36 39 0,13-18 0,-27 35 0,13-8 0,-14 8 0,27-9 0,-31 12 0,17-4 0,-25 11 0,-17 1 0,6 5 0,-19 0 0,-9 0 0,-10 0 0,-27 0 0,17 0 0,5 0 0,0 0 0,21 0 0,-19 0 0,32 0 0,-2 5 0,-3-4 0,14 4 0,-23-5 0,19 0 0,-11 0 0,8 0 0,1 0 0,-26 0 0,-7 0 0,0 0 0,-2 0 0,24 0 0,-1 0 0,7 0 0,11 0 0,-1 0 0,3 4 0,-2 2 0,3 4 0,1 0 0,0 0 0,0 0 0,4 5 0,1 9 0,5-1 0,0 1 0,-6 4 0,5 16 0,-5-8 0,6 36 0,0-20 0,0 10 0,0 12 0,-6-30 0,4 48 0,-10-44 0,11 27 0,-5-18 0,6-31 0,0 9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39.19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958 1 24575,'11'25'0,"3"0"0,-9-9 0,5-2 0,0 1 0,0-4 0,2 17 0,-6-10 0,9 11 0,-8-9 0,3 0 0,0 10 0,-8 18 0,4-3 0,19 23 0,1 6-984,-13 5 978,13 2 0,0 2 6,-19-33 0,-4-1 0,4 9 0,-1 1 0,-1 0 0,3-2 0,13-2 0,-1-4 0,-6 30 0,19-18 0,-27-36 0,0 10 0,-5-23 0,5 9 983,-2-8-970,7-8-13,0 2 0,34-18 0,-23-2 0,50-9 0,-3-2 0,-21 6 0,4 0-462,5 3 1,2 0 461,0-5 0,-1 2 0,1 9 0,-2 1 0,26-10 0,-18 14 0,-27-10 0,-20 6 0,6-1 0,-14-2 0,0 8 923,0-8-923,-4-2 0,-2 0 0,-4-4 0,-4 1 0,-9-11 0,-26-30 0,10 17 0,-22-17 0,-4 11 0,-9 16 0,-4-17 0,-6 24 0,-5-4-355,30 15 0,-2-1 355,1-4 0,1-1 0,-47-7 0,48 3 0,-23 3 0,53 14 0,-22-5 0,16 2 0,10 4 710,-23-16-710,19 15 0,-7-9 0,-3 6 0,10 4 0,-20-4 0,15 6 0,-49-10 0,15-1 0,2 4 0,-2 1 0,-26-3 0,-13-8 0,44 12 0,-37-22 0,32 24 0,-22-7 0,-12 10 0,42-7 0,-4 2 0,-2-1 0,-11-3 0,-30-1 0,18-8 0,-1 14 0,17-14 0,14 14 0,19 2 0,8-2 0,-25-5 0,19 7 0,-14-7 0,12 9 0,2-6 0,-47-16 0,38 11 0,-21-10 0,-1 10 0,32 9 0,-46-8 0,53 10 0,-18-7 0,19 6 0,-7-5 0,6 1 0,8 4 0,-4-3 0,0-5 0,4 6 0,-8-10 0,12 12 0,-2-4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42.27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249 1448 24575,'-15'-60'0,"-4"6"0,3 38 0,-37-36 0,16 20 0,-6-6 0,-2 0 0,-18 1-447,9-4 0,0 1 447,-13 5 202,-1-31-202,22 30 0,-1 2 0,-6-6 0,-38 7-516,25-1 516,19 17 0,-2 0 0,0-4 0,3 1 0,-20-6 0,-9-4 0,44 12 0,-41-20 656,15 17-656,9-3 0,0-3 0,-22-12 18,11 9-18,10-4 534,9 14-534,8 11 0,7-7 0,6 10 0,-23-8 0,16 2 0,-30-10 0,38 15 0,-36-14 0,23 13 0,-27-15 0,18 14 0,13-7 0,3 15 0,0-4 0,6 1 0,-11 2 0,13-7 0,-12-4 0,1 6 0,-14-5 0,14 12 0,4 0 0,-35-11 0,36 9 0,-49-15 0,27 7 0,13 2 0,-14-10 0,20 9 0,7-6 0,-6 8 0,9 3 0,-1-5 0,0 2 0,-3-8 0,8 9 0,-8-3 0,3 8 0,0-4 0,1 1 0,5 3 0,-31-4 0,23 5 0,-53 0 0,54 0 0,-54 0 0,39 0 0,-25 0 0,-17 0 0,8 0 0,-30 0 0,18 0 0,-18 0 0,30 0 0,12 0 0,0 0 0,-12 0 0,11 0 0,-2 0-786,-43 0 786,42 0 0,-1 0 0,1 0 0,0 0 0,0 5 0,-1 1 0,-7-6 0,-2 2 0,-1 14 0,0 1 0,10-9 0,-2-1 0,-24 6 0,6-1 0,4-4 0,-4-7 0,-1-2 0,10 1 0,13 5 0,2-1 0,-7-2 0,5 7 0,16-9 0,-16 9 0,12-7 0,-46 27 0,42-24 0,-43 16 786,48-15-786,-31-5 0,31 5 0,-23-6 0,33 0 0,0 0 0,15 0 0,3 0 0,-13 0 0,11 0 0,-19 0 0,28 0 0,-9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44.999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1032 24575,'26'26'0,"-6"-6"0,-5-5 0,-5-5 0,0 5 0,7 9 0,0-1 0,9 15 0,-2-7 0,-5 0 0,25 31 0,10-1-397,-18-10 0,1 1 397,24 21 0,-15 1 0,-20-34 0,-2-8 0,-5-8 0,-4-9 0,-1-1 0,-7-2 794,6 2-794,-11-4 0,8 14 0,-4-6 0,1 11 0,-2-13 0,-1-2 0,2-13 0,4-16 0,0-3 0,26-54 0,-23 45 0,13-24 0,-1-2 0,-13 17 0,11-16 0,7-4 0,25-17 0,-2-7-492,11 29 0,7 4 0,-20 14 0,1 1 461,25-13 0,6-1 31,2-2 0,2 2-492,1 4 0,2 1 164,-30 9 0,0-1 0,5 2 0,18-1 0,6 3 0,-3 1 0,-17 4 0,-2 1 0,4 0 82,0 0 0,5 0 0,2 0 0,-1 2 0,-4 4 0,0 2 0,0 0 0,1-2 0,3-5 0,1-2 0,1 0 0,2 4 0,8 4 0,4 3 0,-1 2 0,-4-3 44,9-4 1,-5-2 0,4 0 201,-9 5 0,4-1 0,-1 1 0,-4 1 0,4 2 0,-5 0 0,3-1 0,-13-1 0,3-2 0,-1 0 0,-1 3-322,16 2 0,-1 2 0,-2-1 322,-3-4 0,-1-2 0,-2 3 28,-10 6 1,-1 2-1,-2-3-28,1-5 0,-1-1 0,-4 3 491,6 9 1,-2 1-365,8-11 1,-5 1 855,9 9 0,-7-9 0,-49 11 0,11 0 0,-32 0 0,-34 0-738,-5 0 1,-16 0 0,32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46.95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034 580 24575,'-6'-27'0,"2"-1"0,-8 3 0,0 2 0,-12-6 0,4 9 0,-9-4 0,-3 6 0,-17-21 0,20 21 0,-7-14 0,20 18 0,-4 2 0,-10-4 0,8 5 0,-8-5 0,-16-8 0,10 4 0,-21-11 0,17 16 0,12 2 0,-9 1 0,24 10 0,-16-9 0,14 1 0,-1 3 0,1-2 0,-9 3 0,6 5 0,-7-5 0,-20 6 0,-3-18 0,0 14 0,7-14 0,27 18 0,2 0 0,-3 0 0,1-4 0,2-2 0,2 1 0,6 0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54.79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106 1388 24575,'10'-27'0,"0"-2"0,0 18 0,0-4 0,-4 1 0,5-11 0,-5 2 0,1-15 0,9 6 0,-4-25 0,2 12 0,-1 1 0,-3 16 0,1 12 0,10-47 0,-14 36 0,3-61 0,-10 66 0,0-33 0,0 32 0,0-32 0,0 19 0,0-12 0,-9-7 0,7 28 0,-7-28 0,9 37 0,0-19 0,0 23 0,0-14 0,0 12 0,0-5 0,-4 1 0,3-9 0,-4-3 0,5 5 0,0-1 0,0 12 0,0-4 0,0 4 0,0-3 0,0 7 0,0-2 0,0 3 0,0-3 0,0 2 0,-4-3 0,-7 10 0,-4 0 0,-1 5 0,-46 0 0,9 0 0,-8-1 0,-7 2-492,0 4 0,-2 2 0,-16 0 0,-5 2 164,22-1 0,-2 2 0,0 0 0,0-1 0,0 0 0,-2 1 0,-15 4 0,-2 2 0,0-2 0,9-3 0,1-1 0,0 2 0,-3 2 0,-1 2 0,1-3 44,6-7 0,1-2 0,0 1 284,-1 3 0,0 1 0,-1 0 0,-1 1 0,0 0 0,0-1-328,0-2 0,0-1 0,4 1 50,-16 7 0,5-2 424,9-11 1,3-2-147,6 1 0,3 0 0,5 0 0,-1 0 0,-15-1 0,1 2 0,14 3 0,1 2 0,-7 0 0,1 1 491,7 0 1,1-1-243,-2 0 0,3-2 734,-12-4 0,-19 0 0,66 0 0,-25 0 0,31 0 0,2 0 0,-1 0-358,4 0-625,-4 0 0,5 0 0,4 0 0,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00.47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999 591 24575,'-26'-27'0,"-42"-3"0,37 23 0,-41-3 0,40 10 0,5-5 0,-27-13 0,36 9 0,-23-9 0,1 18 0,-8 0 0,-14 0 0,-12-9 0,12 7 0,-16-15 0,-18 14-492,38-7 0,-1 0 461,8 9 1,-2-1 30,-12-14 0,1 0-332,-19 11 332,-12-25 0,33 22 0,-12-2 0,29-2 0,-12 10 0,-1-21 0,22 18 983,-19-12-940,7 8 308,12 7-351,-19-13 0,32 9 0,-2-1 0,-3-10 0,10 14 0,-20-15 0,20 12 0,-6-1 0,0-4 0,6 1 0,-11-3 0,13-2 0,-3 5 0,-6-8 0,7 6 0,-6-6 0,9 13 0,4-5 0,-8 0 0,3-1 0,0 1 0,1 1 0,5 3 0,-5 0 0,4 2 0,-4 4 0,5 0 0,-5 0 0,-1 0 0,-13 0 0,6 0 0,-1 0 0,-21 0 0,-4 0 0,1 0 0,-6 0 0,36 0 0,-37 8 0,28-6 0,-45 25 0,19-14 0,1 6 0,-20-2 0,36-14 0,-22 5 0,18-2 0,8-4 0,-40 14 0,46-9 0,-45 5 0,27-8 0,12 1 0,-22-4 0,36 8 0,-20-8 0,15 8 0,-2-8 0,-3 3 0,1 2 0,0 0 0,-1 1 0,16-2 0,-33 4 0,-3 1 0,-5 1 0,7 2 0,26-12 0,-9 16 0,-3-14 0,-8 15 0,-1-17 0,0 5 0,-16 3 0,-5-7 0,1 13 0,12-14 0,20 5 0,0-6 0,6 5 0,-2 0 0,6 1 0,8-2 0,-4 1 0,9 1 0,8 17 0,4-9 0,5 9 0,13-11 0,26 25 0,13-6 0,-13-8 0,2 0 0,31 14 0,12-22 0,-33 8 0,29-22-492,-34 20 0,3 1 235,2-17 1,1 0 256,4 14 0,-1-2-250,-8-15 1,-3-4 249,27 2 0,-25 0 0,-1 0 0,26 0 0,14 0 0,-1 0 0,-12 0 0,-27 0 0,0 0 0,26 0 0,14 0 0,-35 0 0,30 0 0,-25 0 0,13 0 0,-22 0 0,0 0 0,5 0 983,-10 0-508,3 0 63,-7 0-538,-12 0 0,19 0 0,-24 0 0,10 0 0,-10 0 0,7 0 0,10 0 0,-12 0 0,53 0 0,-32 0 0,38 0 0,-33 0 0,12 0 0,-13 0 0,18 0 0,-18 0 0,-4 0 0,0 0 0,-12 0 0,29 0 0,-12 0 0,-1 0 0,-4 0 0,2 0 0,-14 0 0,13 0 0,-18 0 0,1 0 0,-1 0 0,0 0 0,18 0 0,-23 0 0,37 0 0,-50 0 0,32 0 0,-36 0 0,7 0 0,3 0 0,-10 0 0,20 0 0,-20 0 0,19 0 0,-24 0 0,11-4 0,-14 3 0,4-4 0,-2 5 0,2-4 0,-4 2 0,0-7 0,5 8 0,1-8 0,-1 3 0,4-8 0,-7 2 0,-7-7 0,-6 8 0,-9-4 0,-5 9 0,4-3 0,-4 8 0,-9-4 0,6 5 0,-7 0 0,-3 0 0,-16-17 0,-1 12 0,-46-12 0,25 8-492,12 9 0,-4-2 448,0-8 1,-1 0 43,-1 8 0,-1 1 0,-5-5 0,-2 0 0,-7 6 0,-1 0-492,6 0 0,-2 0 227,-5 0 1,-1 0 264,2 0 0,2 0 0,4 0 0,2 0 0,0 0 0,-2 0 0,-14 0 0,0 0 0,22 0 0,-1 0 0,-22 0 0,2 0 0,30 0 0,2 0-248,-14 0 0,1 0 248,-19 0 0,-12 0 0,16 0 0,0 0 0,1 0 0,-18 0 0,31 0 0,-27 0 0,31 0 0,8 0 959,-19 0-959,36 0 983,-21 0-414,-1 0 0,13 0-569,-30 0 0,43 0 0,-23 0 0,37 0 0,-7 0 0,6 0 0,8 0 0,-4 0 0,5 0 0,-5 0 0,4 0 0,-4 0 0,5 0 0,-5-4 0,4 3 0,-4 1 0,9 5 0,15 10 0,29-8 0,36 12 0,-8-17 0,-14 3 0,4 1-458,-7 0 0,1-1 458,10-3 0,1-1 0,6 5 0,0-1 0,-9-4 0,0-2 0,9 1 0,0 0 0,-6 0 0,-2 0 0,0 0 0,-1 0 0,0 0 0,-4 0 0,12 0 0,8 0 0,-17 0 0,-21 0 0,19 0 0,-7 0 916,-12 0-916,19 0 0,-24 0 0,27 0 0,3 0 0,17 0 0,-16 0 0,12 0 0,-13 0 0,-8 0 0,19 0 0,-37 0 0,57 0 0,-53 0 0,50 0 0,-36 0 0,42 0 0,-29 0 0,25 0 0,-46 0 0,12 0 0,0 18 0,-12-14 0,3 14 0,-10-12 0,-16-5 0,50 15 0,-41-13 0,32 7 0,-42-5 0,8-4 0,-11 3 0,5-4 0,1 0 0,-6 9 0,11-6 0,-14 6 0,5-5 0,-5-3 0,1 4 0,3-1 0,-3-3 0,4 8 0,-4-8 0,3 13 0,-8-12 0,3 12 0,-4-9 0,1 5 0,-6 0 0,4 5 0,-3-4 0,-1 4 0,0-1 0,-5-3 0,4 9 0,-3-9 0,4 8 0,-1-8 0,-2 8 0,2-8 0,-4 4 0,0-5 0,5 0 0,-4 0 0,3 0 0,-4 0 0,0 0 0,5 0 0,0 1 0,5-1 0,-4 0 0,3 0 0,-4 4 0,1-2 0,3 7 0,-3-8 0,4 3 0,-5-3 0,0-1 0,-1 4 0,-3-3 0,8 8 0,-7-7 0,2 7 0,-9-8 0,-5 4 0,-1-10 0,-34 0 0,22-5 0,-23 4 0,26-3 0,-9 4 0,11-5 0,-11 0 0,13 0 0,1 0 0,-5 0 0,4 0 0,-4-9 0,-26-2 0,24-1 0,-49-14 0,48 13 0,-23-7 0,26 6 0,-26 5 0,-7-7 0,0 5 0,-2-10 0,32 18 0,-32-17 0,28 17 0,-45-14 0,20 6 0,-1 0 0,-2 2 0,32 0 0,-6 7 0,9-7 0,-10 9 0,-35 0 0,16 0 0,-5 0 0,0 0 0,5 0 0,-5 0 0,-1 0 0,-10 0 0,10 0 0,-3 0-532,-42 0 532,1 0-492,35 0 0,-2 0 222,6 0 1,-1 0 269,1 0 0,-1 0 0,-2 0 0,-3 0 0,-10 0 0,1 0 0,10 0 0,0 0-492,-20 0 0,1 0 404,25 0 1,2 0 87,-2 0 0,1 0 65,-2 0 0,3 0-65,-26 0 0,28 0 0,2 0 0,-13 0 0,11 0 0,-2 0 0,-26 0 0,-13 0 0,35 0 0,-14 0 983,14 0-527,8 0-456,-19 0 0,36 0 983,-12 0-702,10 0 100,15 0-381,-15 0 0,20-5 0,-11 4 0,-4-9 0,-1 2 0,-33 0 0,31 2 0,-36 6 0,46-9 0,-30 7 0,34-11 0,-33 11 0,19-2 0,-13 4 0,11 0 0,16 0 0,-17 0 0,8 0 0,-1 0 0,-6 0 0,15 0 0,-6 0 0,13 0 0,-3 0 0,7 0 0,-2 0 0,3 0 0,-3 0 0,2 0 0,-2 0 0,3-5 0,58-18 0,-34 13 0,76-21 0,-41 20 0,48 0-492,-48 1 0,3 1 321,14 8 1,4 0 170,7-16 0,3-1-492,9 8 0,0 1 36,-9-10 1,1 0 455,12 10 0,1 3-492,-5 0 0,1 2 0,8 3 0,4 2 371,-26-1 1,2 0 0,-1 0 120,23 0 0,0 0 0,-24 0 0,3 0 0,-3 0 0,24 0 0,0 0 0,-23 0 0,1 0 0,-2 0 0,16 0 0,-1 0 0,-17 0 0,4 0 0,-3 0 0,16 0 0,0 0 0,-20 0 0,1 0 0,-1 0 0,27 0 0,0 0 0,1 0 0,-3 0-492,-15 0 0,0 0 192,13 0 1,-1 0 299,-20 0 0,-2 0 65,-1 0 1,0 0-66,-2 0 0,-5 0 983,3 0-486,10 0 486,-18 0 0,-21 0 0,19 0 0,-33 0 0,3 0-377,3 0-606,-10 0 0,11 0 0,-9 0 0,9 0 0,-11 0 0,6 0 0,-14 0 0,4 0 0,-3 0 0,9 0 0,-5 0 0,5 0 0,-4 0 0,12 0 0,-1 12 0,4-9 0,-1 9 0,-10-12 0,0 4 0,-4-3 0,3 4 0,-8-1 0,-1-3 0,-6 4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02.36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4 0 24575,'-10'31'0,"-2"8"0,6-17 0,0 16 0,6 10 0,0-3 0,-18 29 0,14-29 0,-13 12 0,17-17 0,0-8 0,0 6 0,0-16 0,0 16 0,0-15 0,0 15 0,0-16 0,0 16 0,0-15 0,0 32 0,0-20 0,0 14 0,0 6 0,0-33 0,0 32 0,-5-41 0,4 11 0,-4-14 0,5 4 0,0-7 0,0 2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03.784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62 204 24575,'5'32'0,"0"6"0,-5-7 0,0 27 0,0 3 0,0 34 0,-6-29 0,4 8 0,-16-33 0,15-14 0,-9-4 0,12-13 0,-4 0 0,2 0 0,-7 5 0,8-49 0,-3 24 0,-1-42 0,4 22 0,-4 8 0,5-3 0,0-3 0,0 10 0,0-37 0,0 19 0,0-22 0,0 18 0,0 8 0,0-6 0,0 20 0,0-19 0,0 23 0,5-14 0,-4 12 0,15-13 0,-13-3 0,14 1 0,-12 1 0,1 14 0,-2 2 0,1 3 0,1 1 0,4 0 0,4 0 0,-7 4 0,2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14.608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4541 917 24575,'-37'13'0,"3"2"0,5-8 0,-3-1 0,-25 0 0,12-6 0,-3 9 0,18-7 0,1 7 0,6-9 0,-6 0 0,0 0 0,11 0 0,-19 0 0,23 0 0,-23 0 0,19 0 0,-21 0 0,17 0 0,-33 0 0,28 0 0,-19 0 0,25 0 0,-8 0 0,11 0 0,-10 0 0,12 0 0,-5 0 0,-8 0 0,6 0 0,-6 0 0,0 0 0,-3 0 0,5 0 0,-1 0 0,3 0 0,-11 0 0,-6 0 0,-3 0 0,14 0 0,-8 0 0,17 0 0,-16 6 0,15-4 0,-32 4 0,-15-6 0,-13 0 0,-12 0 0,47 4 0,3-3 0,20 10 0,2-10 0,-6 5 0,9 3 0,4-7 0,-13 7 0,16-4 0,-11-4 0,9 4 0,4-1 0,-4-3 0,5 4 0,0-1 0,4 6 0,1 6 0,5 4 0,5-4 0,5 3 0,1-12 0,4 6 0,8 0 0,-5-1 0,11 1 0,-8-8 0,8-5 0,-11 0 0,5 0 0,-13 0 0,5 0 0,-4 0 0,8 0 0,6 0 0,-3 0 0,33-9 0,-2-2 0,25 0 0,-16 2 0,12 1 0,-13 5 0,-8-5 0,19-1 0,-50 7 0,49-7 0,-23-9 0,47 14 0,-12-13 0,12 17 0,-34 0 0,14 0 0,-40 0 0,20 0 0,-7 0 0,-12 0 0,53 0 0,-15 0-492,-18 0 0,4 0 473,-1 0 1,-1 0-18,-2 0 1,-4 0 35,20 0 0,-21 0 0,-37 0 0,-4 4 0,-18 11 983,0 1-948,-12 5 39,-17 15-74,17-16 0,-17 17 0,-26 5 0,22-19 0,-11 9 0,-4 0-646,-10-1 646,10-3 0,0 0 0,-10 0 0,-25 3 0,55-18 0,-36 14 0,50-13 0,-49 13 0,39-21 646,-12 3-646,16-9 0,12 0 0,0 0 0,2 0 0,3 0 0,-12 0 0,9 0 0,-23 0 0,23 0 0,-14 5 0,3-4 0,3 3 0,-34 5 0,21-1 0,-14 2 0,20 1 0,-17-10 0,-7 12 0,-9-11 0,14 11 0,19-7 0,8 4 0,1-5 0,-9 6 0,6-10 0,-6 10 0,-1-10 0,-1 4 0,-1-1 0,3-3 0,13 4 0,-3-5 0,3 0 0,0 0 0,1 0 0,-8 0 0,9 0 0,-10 0 0,14 0 0,0 0 0,0 0 0,-1 0 0,19-18 0,0 4 0,17-15 0,-5 13 0,0-4 0,33-17 0,-30 20 0,55-23 0,-47 32 0,43-20 0,-13 9 0,1-1 0,-14 7 0,-10 12 0,-6-4 0,8 5 0,-9 0 0,8 0 0,9 0 0,-13 0 0,37 0 0,-45 0 0,28 0 0,-33 0 0,17 0 0,-17 0 0,7 0 0,-13 0 0,3 0 0,-3 0 0,-1 0 0,0 0 0,-5 0 0,13 0 0,-5 0 0,21 0 0,-17 0 0,7 0 0,-13 0 0,-2 0 0,-4-5 0,-4 0 0,-10-10 0,-3 4 0,-4-4 0,2 0 0,4 4 0,-6-8 0,-3 3 0,2 0 0,-2 1 0,-1 0 0,-1 0 0,-4-6 0,-1 1 0,5 4 0,-3 1 0,3 5 0,0 4 0,-35-29 0,31 27 0,-40-29 0,16 26 0,-1-9 0,-12 2 0,-18-6 0,35 16 0,-49-11 0,36-1 0,-25-2 0,16-4 0,-12 7 0,12 2 0,-16-11 0,16 15 0,-12-5 0,12 10 0,9 5 0,-2-5 0,7 8 0,3-6 0,-29 4 0,12-21 0,-33 18 0,12-21-216,26 19 1,1 1 215,-10-5 0,-25 1 0,13-1 0,25 9 0,-18-9 0,53 11 0,-20-12 0,20 9 0,-6-13 431,9 10-431,4-4 0,5-1 0,7 1 0,5 0 0,16-8 0,-13 6 0,19-10 0,-9-3 0,11-1 0,21-12 0,11 4 0,16 3 0,0 3 0,-16 11 0,29-14 0,-42 14 0,42-6 0,-56 13 0,37 0 0,-50 3 0,19-2 0,-27 9 0,2-9 0,0 7 0,3-7 0,6 15 0,-3-5 0,3 5 0,-11-1 0,-4 1 0,-4 4 0,3 0 0,10 7 0,-6-5 0,58 32 0,-35-25 0,12 12 0,1 1 0,-11-14 0,23 20 0,-38-27 0,6 5 0,-9-5 0,-4-1 0,12 1 0,-10-5 0,6 5 0,-5 4 0,6-2 0,-7 2 0,19 4 0,-24-12 0,11 10 0,-10-7 0,-2-4 0,33 21 0,3-14 0,30 15 0,-26-13 0,-10-5 0,-14 7 0,-10-10 0,7 11 0,-11-17 0,-8-3 0,-2-21 0,-4-4 0,0-14 0,0 10 0,0-8 0,0 21 0,0-10 0,-6 3 0,5 7 0,-5-19 0,1 19 0,-1-7 0,-5-3 0,5 14 0,0-10 0,0 1 0,-1 9 0,-9-14 0,5 16 0,-5-16 0,5 15 0,-1-16 0,-3 14 0,0-6 0,-9-8 0,-14-11 0,15 11 0,-9-3 0,0 0 0,16 21 0,-16-20 0,22 26 0,0-1 0,-5 1 0,4 5 0,-4 0 0,5 0 0,-5 0 0,4 0 0,-4 0 0,5 0 0,-31 0 0,10 0 0,-13 0 0,16 0 0,3 0 0,7 0 0,-20 12 0,20-9 0,-7 14 0,-3-10 0,10 3 0,-7 2 0,11-2 0,-1 0 0,-1 5 0,-4-4 0,4 8 0,-3-3 0,12-1 0,-14 13 0,13-10 0,-5 7 0,8-6 0,-1 6 0,14-3 0,-8-2 0,15-11 0,0-9 0,-4 0 0,34 9 0,-23-7 0,33 7 0,-24 3 0,44-9 0,-27 15 0,43-17 0,-55 5 0,6-6 0,-23 0 0,-8 0 0,3 5 0,-3 0 0,-6 5 0,0 0 0,-5 0 0,-5 5 0,-5 1 0,-6 4 0,-30-9 0,-7 15 0,-8-9 0,3 9 0,-16-2-592,-9 5 592,34-20 0,-2-2 0,-6 4 0,2-2 0,-28-9 0,-13 0-66,35 0 66,-14 0 0,14 0 0,-18 0 0,27 0 0,-21 0 0,21 0 0,-1 0 590,-19 0-590,19-17 0,-42 2 0,29-17 0,11 19 0,2 2 0,4-3 68,-42-6-68,59 14 0,-13-13 0,34 7 0,-8 2 0,3 1 0,-14 8 0,8-4 0,-17 5 0,21 0 0,-19-6 0,19 5 0,-7-5 0,6 6 0,8-5 0,-4 0 0,5-6 0,4 1 0,1-5 0,10-1 0,5 1 0,1 0 0,17-3 0,16-7 0,-8 4 0,16-6 0,1 1 0,-18 8 0,54-23 0,-40 17 0,-18 9 0,40-12 0,-40 14 0,26-3 0,-17-4 0,-13 11 0,1-8 0,-12 16 0,4-8 0,9 8 0,-6-8 0,6 3 0,0-6 0,-7 6 0,33-8 0,-32 11 0,21-5 0,-19 8 0,-7 0 0,6 4 0,-19 2 0,-5 4 0,-6 0 0,-4 0 0,0 5 0,-5-4 0,4 3 0,-17-2 0,10-2 0,-12 7 0,1-11 0,-3 9 0,1-9 0,1 6 0,1 5 0,11-9 0,-19 10 0,19-17 0,-21 11 0,17-10 0,-33 21 0,19-13 0,-13 9 0,11-7 0,16-10 0,-17 10 0,17-11 0,-8 14 0,10-13 0,4 12 0,-12-13 0,14 8 0,-9-8 0,12 8 0,1-3 0,0 4 0,-5 0 0,4 0 0,-4 0 0,0 0 0,4 5 0,-4 0 0,5 1 0,-8 12 0,2-10 0,-5 20 0,6-20 0,-18 27 0,15-16 0,-18 11 0,15-2 0,-3-7 0,-3 10 0,3-10 0,-21 31 0,19-34 0,-12 25 0,19-38 0,7 4 0,-2-3 0,3 4 0,1-4 0,0-1 0,0-1 0,4-3 0,-3 8 0,3-3 0,-4 0 0,0 3 0,4-8 0,-3 4 0,3-5 0,-4 0 0,-5 4 0,4-2 0,0 2 0,7 1 0,4 0 0,0 1 0,0 3 0,0-8 0,-5 4 0,0-5 0,-6 5 0,1-4 0,0 3 0,-5 27 0,0-23 0,4 22 0,-7-25 0,15 0 0,-12 14 0,5-6 0,-3 1 0,-2-4 0,5-9 0,-5 8 0,4-4 0,-4 1 0,9-1 0,2-5 0,-1 4 0,-5 2 0,3 0 0,-7-2 0,9-4 0,-1 1 0,-3-1 0,8 0 0,-8 0 0,3 4 0,-4-2 0,-5 7 0,-18 14 0,17-13 0,-19 16 0,33-25 0,-7 4 0,0-1 0,2-3 0,-3 4 0,1-5 0,38-60 0,6 0 0,0 12 0,3 1 0,11-15 0,14 14 0,-29 11 0,7-9 0,6-3-421,-6 11 1,2 1 420,7-9 0,5 1 0,10 4 0,-1 4 0,23-14 0,-22 17 0,-1 0 0,2-11 0,-11 8 0,-2-1-91,-5-4 91,-2 7 0,0-1 0,6-17 0,8 7 0,22-14 0,-42 24 0,49-6 0,-37 12 0,33-22 0,-35 21 0,10-17 0,-33 19 0,5 6 837,-8 0-837,-5 4 95,-7 3-95,7 0 0,-4-3 0,1 3 0,-1-4 0,-5 4 0,0-3 0,-5-1 0,4-1 0,-35 9 0,19 0 0,-26 11 0,23-9 0,-5 0 0,4 0 0,-4 0 0,0 5 0,4-4 0,-4 3 0,5-4 0,0 5 0,0 0 0,-5 1 0,3 3 0,-16-8 0,15 3 0,-11 1 0,14-4 0,-5 4 0,4-5 0,-4 4 0,5-3 0,-5 4 0,3-10 0,2-1 0,6-4 0,4 0 0,0 0 0,6-14 0,0 10 0,5-9 0,-1 12 0,5-3 0,-4 2 0,17-4 0,-14 5 0,23-8 0,-24 7 0,11-6 0,-10 8 0,2 0 0,0-1 0,-2-3 0,-4 2 0,5-2 0,-4 3 0,4 1 0,-1 0 0,-3 0 0,8-5 0,-7 3 0,16-10 0,-15 6 0,11-3 0,-19 4 0,18-3 0,-14 2 0,14-8 0,-13 4 0,0 4 0,0 1 0,-4 1 0,-1 2 0,-10-2 0,-1 8 0,-17 1 0,4 5 0,-36 9 0,-14 14 0,20-11 0,-2 0-492,-6 4 0,-3 2 376,-6-1 0,-1 1 116,6-1 0,1 3 0,-7 9 0,0 1 0,8-10 0,1-1 0,-1 9 0,2-2 0,-26 2 0,8 1 0,35-9 0,13-8 0,3-1 0,14-1 983,0-4-750,-1 3-233,-3-3 0,2 4 0,2 0 0,-13 7 0,13 9 0,-14-5 0,8 7 0,4-13 0,-7 6 0,-14 16 0,8-13 0,-15 13 0,-6 1 0,-12-1 0,9-2 0,-3-2 0,-26-3 0,-1-1 0,26-18 0,7 2 0,30-12 0,2 3 0,3-4 0,1-4 0,-22-24 0,15-1 0,-15-11 0,25 2 0,-3 16 0,-22-40 0,20 33 0,-19-14 0,31 34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17.272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8395 448 24575,'-63'-15'0,"14"-3"0,-42 16-492,34 1 0,-3-4 0,-9-6 0,-5-1 0,-18 9 0,-5 1 164,28-6 0,-2-1 0,0 3 0,-1 4 0,-1 3 0,-2 0 0,-7-1 0,-2 0 0,0 0 258,1 0 1,0 0 0,-1 0-259,-6 0 0,-1 0 0,0 0 27,0 0 1,-1 0 0,-1 0 300,17 0 0,-1 0 0,0 0 0,1 0 0,-17 0 0,2 0 0,-1 0 0,16 0 0,-1 0 0,0 0 0,0 0-328,-21 0 0,1 0 0,-1 0 82,21 0 0,-1 0 0,0 0 0,0 0 41,0 0 1,-1 0-1,2 0 1,0 0 204,-16 0 0,2 0 0,-1 0-328,-3 0 0,-1 0 0,2 0 285,14 0 1,1 0-1,1 0 103,0 0 0,0 0 0,2 0-60,4 0 0,1 0 0,3 0 491,-24 0 1,7 0-194,23 0 0,3 0-298,-5 1 0,3-2 0,-22-20 0,17 13 0,-2-1 0,17-7 0,-2 0 0,-28 3 0,-1 0 491,19-5 1,0 1-89,-24 8 1,2 0-404,33-5 0,0-1 0,-18 3 0,-2 0 0,12-6 0,-1-1 0,-9 4 0,-2 1 491,-4-5 1,1 3-33,15 14 1,3 1 31,7-8 1,1-1 491,-47 8 0,43-7-803,-19 9 803,37 0-294,-14 0 294,24 0-699,6 0 92,-1 0-376,-2 0 0,-3 0 0,9 0 0,-12 0 0,10 0 0,-20 0 0,20 0 0,-6 0 0,0 0 0,11 0 0,-25 0 0,20 0 0,-20 0 0,20 0 0,-36-8 0,23 5 0,-27-5 0,27 8 0,-25 0 0,21 0 0,-9 0 0,20 0 0,14 0 0,-14 0 0,10 0 0,-9 0 0,8 0 0,4 0 0,35 8 0,15-6 0,40 7 0,-17-8 0,5-2-492,2 1 0,4 0 164,-5 0 0,3 0 0,1 0 0,-1 0 0,0 0 0,3 0 0,12 0 0,4 0 0,1 0 0,-1 0 0,1 0 0,4 0 82,-8 0 0,5 0 0,0 0 0,-1 0 0,-5 0 0,-2 0 0,1 0 0,1 0 0,9 0 0,2 0 0,0 0 0,-1 0 0,-8 0 0,-1 0 0,0 0 0,0 0 0,5 0 0,1 0 0,0 0 0,-4 0 0,-11 0 0,-3 0 0,-1 0 0,1 0 0,5 0 0,0 0 0,0 0 0,-1 0 0,-1 0 0,-2 0 0,0 0 0,1 0 67,-2 0 0,1 0 0,-1 0 1,1 0 108,1 0 1,2 0 0,-2 0 0,0 0 69,20 0 0,-2 0 0,-2 0 275,-12 0 1,-3 0 0,0 0-276,1 0 0,-1 0 0,-3 0 491,15 0 1,-3 0-37,-2 0 0,-2 0-455,-6 0 0,1 0 0,0-1 0,3 2 0,14 10 0,-1 3 0,-23-6 0,0 0 0,21 6 0,1-1 0,-21-6 0,-2-3 0,8-4 0,-1 0 491,-9 0 1,-3 0-1,-7 0 1,1 0-326,7 0 1,1 0-167,-8-1 0,3 2 491,31 5 1,-1 0-27,-35-4 0,-2 0-465,20 4 0,-3 1 983,7-7 0,16 10-713,-12-8-270,-28 14 0,2-1 0,42-9 0,-40 9 0,-1 1 983,42-14-360,-31 13 359,-14-14-982,-32 4 983,15 1-401,-20-5-119,35 22-463,-3-6 0,2 8 0,-8-4 0,2 2-406,28 10 406,-25-15 0,1 0 0,-1 2 0,-2-2 0,31-5 0,18 17 0,-40-19 0,33 8 0,-19 4 0,12 0 0,-33-7 0,-2-1 0,5-4 0,-6-2 0,-26-9 0,-4 0 0,-1 0 0,-5 0 0,4 0 406,-3 0-406,4 0 0,9 6 0,-11-5 0,11 5 0,-14-6 0,4 0 0,2 9 0,30 2 0,-24 0 0,23-2 0,-29-5 0,-1-3 0,0 4 0,-5-1 0,0-3 0,0 4 0,0-5 0,0 4 0,1 2 0,-1 0 0,0-2 0,0-4 0,13 0 0,-9 5 0,40-4 0,-32 8 0,50-8 0,-46 3 0,29-4 0,-37 5 0,6-4 0,-10 3 0,-2 1 0,-2 5 0,-6 15 0,-4-12 0,0 5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19.440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406 24575,'10'-33'0,"5"4"0,26 15 0,-14 2 0,45-15 0,-3-3 0,14 8-492,-28 0 0,2 2 124,1 11 1,1 1 367,8-9 0,3-1-492,23 4 0,4 1 0,-1-2 0,6 2 164,-16 8 0,5 1 0,-1-3 0,-10-5 0,-1-3 0,3 3 82,-9 8 0,4 4 0,0 0 0,-2-2-82,17-6 0,-1-3 0,2 4 82,-17 5 0,2 2 0,0 1 0,1 0 0,2-1 0,1 0 0,1 0 0,-2 0 0,-1 0 0,-2 0 0,0 0 0,1 0 0,3 0 0,1 0 0,0 0 0,-3 0-82,20 0 0,-3 0 0,0 0 291,-6 0 0,-1 0 0,0 0 37,5 0 0,1 0 0,-2 0 0,-13 0 0,-2 0 0,2 0 0,7-1 0,2 1 0,-1 1 0,-4 2 0,-2 1 0,-1 2 0,-3 2 0,-1 2 0,2 1 0,14 4 0,2 0 0,-1 3 0,-9 2 0,-1 1 0,2-3-47,-12-7 1,3-2 0,-1-2 0,0 1 46,16 2 0,-2 0 0,1-3 0,-1-6 0,-1-2 0,0 1 117,-6 0 0,-1 0 1,0 0-118,1 0 0,0 0 0,-2 0 295,-8 0 1,-2 0 0,2 0-296,7 0 0,3 0 0,-4 0 0,19 0 0,0 0 0,-23 0 0,2 0 0,-4 0 471,18 0 0,-3 0-471,5 0 0,1 0 0,1 0 0,-3 0 0,-19 0 0,-1 0 491,4 0 1,-3 0 491,21 0 0,-33 0 0,12 0 0,-13 0 0,1 0 0,-5 0 0,-26 0 0,7 0 0,-15 0-155,15 0-828,-20 0 0,36 0 0,-37 4 0,37-3 0,-36 4 0,37 12 0,-28-13 0,28 14 0,-37-14 0,19-3 0,-19 4 0,20-5 0,-20 0 0,5 0 0,1 6 0,-11-5 0,11 5 0,-14-6 0,14 6 0,-15-4 0,8 4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25.351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1719 512 24575,'-58'5'0,"-20"10"0,22-14 0,-5 1-492,-14 15 0,-5 1 0,-14-14 0,-6-2 164,25 5 0,-3 3 0,-2-3 0,-9-5 0,-2-3 0,0 0 0,4 1 0,2-1 0,-2 2 0,-7 3 0,-2 2 0,1-2 0,5-3 0,0 0 0,-2 0 0,-5 3 0,-1 2 0,0-3 0,0-2 0,1-1 0,-1-1 271,21 1 1,0 0 0,0 0-1,1 0 57,-16 0 0,1 0 0,-2 0 0,17 0 0,-1 0 0,0 0 0,1 0 0,-23 0 0,0 0 0,3 0 0,9 0 0,1 0 0,0 0-328,-2 0 0,0 0 0,1 0 0,8 0 0,2 0 0,1 0 154,2 0 1,2 0 0,-2 0 173,-8 0 0,-1 0 0,2 0 0,9 0 0,1 0 0,-1 0 0,-10 0 0,-2 0 0,0 0 0,-1 0 0,-1 0 0,2 0 0,5 0 0,0 0 0,0 0 0,-3 0 0,0 0 0,0 0 0,4 0 0,0 0 0,2 0 0,2 0 0,1 0 0,0 0 0,-4 0 0,0 0 0,2 0 491,-14 0 1,2 0-452,0 0 1,2 0-41,7 0 0,1 0 491,8 0 1,0 0-83,-7 0 1,2 0 81,22 0 1,0 0-6,-14 0 0,3 0-486,-20 0 0,27 0 0,-1 0 0,-25 0 0,25 0 0,1 0 0,-27 0 983,-12 0 0,16 0-671,18 0 671,12 0-179,11 0 179,15 0-519,-15 0 412,20 0-876,-10 0 361,3 0-361,2 0 0,-24 0 0,-4 0 0,-2 0 0,-5 0 0,1 0 0,-5 0 0,-33 0 0,12 0 0,13 0 0,15 0 0,37 0 0,-10 0 0,3 0 0,7 0 0,-19 0 0,23 0 0,-14 0 0,3 0 0,2 0 0,-15 0 0,-10 0 0,3 0 0,-4 0 0,25 0 0,9 0 0,5 0 0,-14-6 0,10 0 0,-9-5 0,8 0 0,3 1 0,2 0 0,6-5 0,4-1 0,0 0 0,0 2 0,31-34 0,-6 21 0,29-23 0,-11 24 0,5 4-984,39-13 957,-22-1 1,3 1 26,-9 15 0,-1 1 0,-1-9 0,2 1-492,16 12 0,1 3 127,-5-6 1,0 0 364,6 4 0,1 3 0,6 3 0,0 1-492,-5-5 0,1 2 0,16 7 0,2 3 448,0-7 1,-3 1 43,-14 6 0,-2 0-492,7 0 1,-5 0 491,-28 0 0,-2 0 0,23 0 0,-2 0 414,15 0-414,-32 0 0,2 0 0,-1 0 0,0 0 43,3 0 0,3 0-43,23 6 0,2 1 0,-16-7 0,0 3 0,14 14 0,-2 1 0,-23-15 0,0 0 0,15 14 0,1 0 0,-16-15 0,0-1 0,14 9 0,3 3 0,10-5 0,-2-1 0,-21 0 0,1 1 34,5 4 1,6 2 0,-6-1-35,-5-4 0,-1-1 0,3 2 0,5 0 0,-4-1 0,4-2 0,-2-2-178,14-5 1,-1 0 177,-14 0 0,0 0 0,17 0 0,0 0 0,-15 0 0,0 0 0,14 0 0,-2 0 0,-24 0 0,2 0 0,4 0 0,6 0 0,-4 0 0,-1 0 0,1 0 0,-1 0 0,5 0 0,-6 0 0,-3 0 0,-3 0-197,8 0 1,0 0 196,-9 0 0,0 0 0,9 0 0,0 0 0,-16 0 0,1 0 0,30 0 0,0 0 0,-28 0 0,0 0 0,21 0 0,1 0 0,-17 0 0,-2 0 0,1 0 0,1 0 0,1 0 0,-4 0 983,18 0-650,15 0-333,-37 0 983,1 0-9,-3 0 9,-33 0-322,2 0 322,-9 4-951,-57 2-32,-14 20 0,13-21 0,-5 0-492,-10 11 0,-3 0 345,8-13 0,-5-3-181,-1 3 0,-7 2 0,-1-2 0,1-2 0,-2-2 0,-2 1 0,-19 0 0,-4 0 0,1 0 0,5 0 0,0 0 0,0 0 82,16 0 0,-1 0 0,0 0 0,0 0 0,0 0 0,-1 0 0,0 0 0,0 0 0,0 0 0,0 0 0,-1 0 0,-1 0 0,-5 0 0,-2 0 0,-1 0 0,3 0 0,5 0 0,2 0 0,0 0 0,-1 0 118,-7 0 1,-1 0 0,0 0-1,1 0 128,6 0 0,2-1 0,-1 1 0,1 1 0,0 2 0,0 0 0,0 1 0,1-1-328,-20-1 0,1-2 0,0 2 173,4 2 1,1 1 0,2-1 205,15-3 0,1-1 1,1-1-52,-5 1 0,1 0 0,5 0 491,-2 0 1,4 0-247,-8 0 1,3 0-246,15 0 0,1 0 0,-17 0 0,-1 0 0,5 0 0,0 0 0,-7 0 0,1 0 0,1 0 0,1 0 0,6 0 0,0 0 0,2 0 0,-4 0 491,-21 0 1,-1 0-125,20 0 1,0 0-368,-22 0 0,0 0 491,24 0 1,5 0-1,8 0 1,-1 0-424,-16 0 1,3 0-69,-20 0 491,34 0 1,3 0 491,-3 0 0,27 0-590,1 0 590,14 0 0,-29 0 0,27 0-778,-22 0-59,30 0-146,-1 5 0,6 5 0,35 14 0,13-11 0,2 6 0,6 0-492,12-3 0,8-2 164,-1 0 0,8 0 0,2-1 82,-9-2 0,3-1 0,2 0 0,1 1 0,9 4 0,1 2 0,2-1 0,3-3 49,-11-6 0,3-3 1,0-1-1,1 1 0,0 3 0,1 3 0,-1 2 1,1 1-1,1-1 0,1-2 0,5-4 0,1-3 1,1-1-1,-1 0 0,1 3 0,-2 3 0,0 2 1,0 0-1,1 1 0,-1-2 0,3-1 0,0 0 1,1-1-1,-1 0 0,-1 0 0,-4 0 0,-1-1 1,0 1-1,1-1 0,1 1 33,-10 0 0,2 1 0,1-1 0,0 1 0,-2 0 0,-1-1-33,7 0 0,-1 0 1,-1 0-1,-1 0 0,0 1 0,1 2 0,-1 0 1,0 1-1,-2 0 0,-3-1-49,1-1 0,-3 0 0,-2-2 0,0 0-82,19-1 0,-1-2 0,-2 0 257,-6 0 1,-3 1 0,-5-1 561,7 1 1,-3 2-182,-17 4 0,3 3 0,-6 0-310,-2-1 0,-2 0 491,10 0 1,0-1-1,-1 1 1,-3-4 491,35-6 0,-21 13 0,-22-15 0,-26 14 0,7-6 0,-20 1 0,19 2 0,-23-10 0,9 8 0,-13-4 0,-4 4-704,-11 4-279,-32-7 0,-32 12 0,-31-16-492,19 2 0,-6 0 0,-10-4 0,-5-2 164,15 0 0,-5 0 0,-1 3 0,-3 6 0,-2 2 0,-1 0 82,23-5 0,-1 0 0,0 0 0,-4 0 0,-15 3 0,-4 1 0,-1-1 0,1-2 0,4-1 0,2-1 0,-1-1 0,-5-1 49,4-1 0,-3-1 1,-3 0-1,1-1 0,2 1 0,7 0 0,2 0 1,0 0-1,-1 0 0,0 0 0,-5 0 0,0 0 1,-2 0-1,1 0 0,0 0 0,0 0 0,-1 0 1,1 0-1,1 0 0,0 0 0,4 0 0,1 0 1,1 0-1,0 0 0,-1 0 0,-2 0 0,0 0 1,0 0-1,0 0 0,2 0 0,8 0 0,0 0 1,1 0-1,1 0 0,0 0-49,-17 0 0,0 0 0,1 0 0,1 0 0,3 0 0,1 0 0,0 0 0,2 0 318,6 0 1,1 0 0,0 0 0,1 0-73,0 0 0,0 0 0,0 0 0,-1 0 0,-3 0 0,-1 0 0,0 0 0,2 0 0,8 0 0,2 0 0,1 0 0,-2 0 245,-5 0 1,-2 0 0,2 0 0,2 0-238,-10 0 0,4 0 1,5 0 482,-14 0 1,6 0-1,1 0 1,10 0 491,11 0-492,-3 0 1,-4 0-27,18 0 0,1 0-465,-14 0 0,-2 0 0,4 0 0,3 0 0,-37 0 0,26 0 983,-15 0 0,67 0 0,-19 0 0,27 0 0,59 11 0,27 3-492,8-7 1,12-1-820,-13-2 0,5 0 0,3-1 82,-8-2 0,4-1 0,2-1 0,1 1 0,9 0 0,1 0 0,3 0 0,4 0 49,-8 0 0,5 0 1,1 0-1,0 0 0,-1 0 0,-4 0 0,-2-1 1,1 0-1,1 1 0,2 2 33,-7 1 0,1 2 0,2 1 0,0 0 0,0-1 0,-1 0 0,-2-1 0,0 0 0,-1-1 0,1 0 0,-1 1 0,2 1 0,2 2 0,0 1 0,1 0 0,0 1 0,-1 0 0,0-1 0,-2 0 0,0 1 0,-1-1 0,0 0 0,0 0 0,1 0 0,2 1 0,0-1 0,1 0 0,-1 1 0,-2 0 0,-3 1-33,2 2 0,-3 1 1,-1 0-1,-1 1 0,2 0 0,7 2 0,2 0 1,0 1-1,-3 0 0,-6-2-49,-2-1 0,-5-1 0,-3-1 0,1 2 197,0 0 0,-1 1 0,-1 0 0,-5 0 376,3 2 1,-5 1 0,-4-2-13,15-1 1,-7 1 175,-12 7 1,-7-1 491,14 0 0,-14-5 0,-32-2 0,6-4 0,-14-1 0,-9 0 0,-38 5 0,-33 2-492,18-11 1,-5-1-1,-13 5 1,-4 2-1,-23 2 1,-6 1-820,27-4 0,-2-1 0,-3 1 0,-17 3 0,-4 2 0,-2-2 82,23-6 0,-2-1 0,0 1 0,-1 0 0,-3 2 0,-1 2 0,0-1 0,-1 1 0,-3 1 0,0-1 0,-1 0 0,0 1 0,1 0 0,0 0 0,0-1 0,-2-1 0,-5-2 0,-2-1 0,-1-1 0,0 1 0,-1 3 0,0 0 0,0 1 0,-1-3 49,17-3 0,-1-2 1,1 0-1,-1-1 0,2 2-49,-13 3 0,1 1 0,0 0 0,2-2 0,3-2 0,1-1 0,1-1 0,1-1-27,-15-1 1,2-1 0,3-1 483,13 1 0,3 0 1,3 0-212,-22 0 0,6 0 491,14 0 1,6 0-59,19 0 0,2 0 58,-7 0 1,3 0 491,-23 0 0,16 0 0,5 0 0,25 0 0,3 0 0,13 0 0,92 0-492,-28 0 1,7 0-684,15 0 1,10 0 0,-1 0 191,-6 0 0,-2 0 0,5 0-246,-4 0 0,4 0 0,1 0 0,0 0-82,21 0 0,1 0 0,1 0 82,-14 0 0,1 0 0,2 0 0,-1 0 0,0 0 0,-1 0 0,1 0 0,-1 0 0,-4 0 0,-1 0 0,1 0 0,1 0 0,6 0 0,1 0 0,0 0 0,0 0 0,-7 0 0,0 0 0,-1 0 0,2 0 100,7 0 0,1 0 0,0 0 0,-4 0-182,14 0 0,-4 0 0,-3 0 84,-10 0 1,-2-1 0,-4 2 573,18 5 0,-7 0-330,-21-6 0,-2 2 0,1 9 0,-5 0 983,10 1 0,-11 0 0,-43 2 0,0-13 0,-4 3 0,-2-4 0,-65 0 0,-27-23-492,-14 15 1,-10-3-812,35-7 1,1-6 0,-4 1 319,-16 2 0,-4 0 0,-1 0-328,-4-5 0,-1-2 0,-2 5 82,17 8 0,-2 2 0,-1 3 0,-1 0 0,-2 1 0,-2 1 0,1 1 0,-2 3 0,-1 2 0,0 2 0,-1 1 0,-1 0 0,-3-1 0,-2 0 0,2 0 0,2 0 0,11 0 0,2 0 0,1 0 0,0 0 0,-2 1 0,0 0 0,1-1 0,2-2-82,-13-5 0,4-4 0,1 2 0,6 3 0,3 0 0,0-2 239,-2-5 1,0-2 0,7 1 579,-1 2 1,5 2-1,0-2 1,12 1 491,26 3 0,-10-1 0,31 5 0,0-2 0,22-9 0,40-2-492,-6 5 1,7 1-1,21-3 1,7 2-428,-8 3 1,5 0 0,0-1-393,0-4 0,1-2 0,5 3 82,-3 6 0,5 2 0,2 1 0,-2-1 0,-7-1 0,-1-2 0,1 1 0,4 1 49,-3 4 0,4 2 1,1 1-1,1 0 0,-2-1 0,-1 0 0,0 0 1,0 0-1,0 0 0,0 0 0,0 0 0,0 0 1,0 0-1,0 0 0,-1 0 0,0 0 0,0 0 1,-1 0-1,-1 0 0,-3 0-49,4 0 0,-2 0 0,-2 0 0,1 0 0,3 0 0,2 0 0,-2 0 0,-2 0-82,9 0 0,-3 0 0,0 0 0,0 0 0,-1 0 0,-3 0 312,19 0 0,-6 0 507,-14 0 1,-5 0-1,-15 0 1,-4 0 491,23 0 0,-31 0 0,-23 0 0,-11-4 0,-17-2 0,-30-17-492,-14 12 1,-10 1-1,-11-13 1,-6 1-165,7 14 1,-5 5 0,-1-5-656,-3-12 0,-1-6 0,-2 7 0,-4 13 0,-1 6 0,-4-4 82,6-8 0,-3-4 0,-2 0 0,0 5 0,3 7 0,1 4 0,-3 1 0,-2-2 49,3-1 0,-3-1 1,-2-1-1,0 1 0,2 1 0,4 1 0,1 1 1,1 0-1,-1 1 0,0-1 0,1 0 0,-1 0 1,1 0-1,0 0 0,1 0-49,-17 0 0,1 0 0,1 0 0,3 0 0,7 0 0,2 0 0,2 0 0,1 0-82,-19 0 0,1 0 0,5 0 0,13 0 0,3 0 0,4 0 819,-16 0 1,7 0-311,23-5 0,4 1 802,-40 2 0,48-7 0,3 5 0,20-4 0,7 2 0,-36-9 0,36 13 0,-36-6 0,36 3 0,-7 4 0,6-8 0,12 3-358,3-4-625,32-2 0,69-6 0,-41 7 0,5 1-492,30 3 0,7-1 164,-25-9 0,3-3 0,3 4 82,-5 10 0,3 6 0,2-1 0,2-3 0,9-8 0,3-4 0,2 0 0,3 4 49,-7 8 0,4 3 1,2 2-1,1 0 0,0-1 33,-14-2 0,0-1 0,1 0 0,0 0 0,1 1 0,0 0 0,7 1 0,0 1 0,2 0 0,0 0 0,0 1 0,1-1 23,-11 0 1,1 1-1,0 0 1,1 0-1,-1-1 1,0-1-1,-1-1-23,8-3 0,0-3 0,-1-1 0,-1 0 0,1 1 0,0 2 0,1 3 0,1 1 0,-1 1 0,1 1 0,-2-2 0,0-1 0,-6-3 0,0-3 0,-2 0 0,1 0 0,-2 2 0,-2 2-33,9 2 0,-2 3 1,-1 1-1,-1 0 0,0 0 0,-4-1 0,1 0 1,-2 0-1,-2 0 0,-3 0-131,27 0 0,-5 0 0,-5 0 239,-17 0 0,-3 0 0,-7 0 89,2-3 0,-10 1 983,5 1 0,-48-8 0,-9 3 0,-55-31-492,-13 12 1,-14-2-165,13 1 1,-4-2 0,-6 0-83,1 5 1,-5-1 0,-2 2 0,1-1-492,-1-1 0,1 2 0,-1-2 0,0 0 162,-4-3 1,1-1-1,-1 0 1,-2 3 83,-4 2 0,-1 2 0,-2 1 0,0-1-246,-3-3 0,-1 0 0,-2 1 0,-1 1 49,12 7 0,-2 2 1,-1 1-1,-1 0 0,-2-2 33,8 1 0,-2-1 0,-1-1 0,-1 0 0,1 2 0,2 0-33,-11 1 0,2 2 1,0 0-1,-1-1 0,-1-2 33,9-1 0,-2-3 0,-2 0 0,2 0 0,2 1 0,4 3-82,-16 0 0,4 4 0,2 1 0,0-2 0,-4-2 0,0-1 0,2 1 0,8 1 163,4 0 0,6 2 1,3 3 573,-25 5 1,10-1-1,33-4 1,14 1 491,21 5 0,66 0 0,39 0-497,13 0 497,-43 0 0,18 0 0,-48 0-738,22 4 1,-39-3 0,3 4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10T22:55:28.30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1 1331 24575,'68'-2'0,"19"-20"0,-23 13 0,6 0-492,17-2 0,3-1 0,-2-6 0,4 0 164,-14 7 0,4 1 0,0-1 0,-4-3 0,0-1 0,3 0 0,14 0 0,3 0 0,2 1 82,-23 6 0,0 0 0,1 1 0,0-1 0,4-2 0,-1-2 0,1 0 0,1 0 0,4 0 0,1 0 0,0-1 0,-1 1 0,-3-1 0,0 0 0,0 0 0,1 2 92,5 1 0,2 2 0,-1 0 0,-2 2 154,-8 1 0,-3 1 0,0 1 0,0 1 0,0 1 0,0 1 0,0 1 0,-1-1-328,21 0 0,-2 0 0,-1 0 0,-9 0 0,-2 0 0,0 0 294,0 0 0,0 0 0,-2 0-9,-9 0 0,-1 0 0,-2 0 43,28 0 0,-2 0 0,-1 0 0,-1 0 0,-14 0 0,-1 0 447,6 0 0,2 0-447,0 0 0,-2 0 0,-15 0 0,2 0 0,22 0 0,-3 0 491,-37 0 1,0 0-1,29 0 1,-3 0 491,7 0-492,-29 0 1,-4 0 491,-1 0 0,36 0-16,-16 0 16,27 0-396,-5 0-587,-42 0 983,2 0-642,-33 0 180,3 0-521,-6 0 0,-8 0 0,-46 0 497,10 0-497,-59 0 0,5 0-492,23 2 0,-5-4 0,-23-17 0,-4-1 459,8 16 1,-4-1-296,7-11 0,-6-4 0,2 3 0,13 10 0,2 2 0,-2 1 0,-14-2 0,-3 1 0,2-1 309,10 2 1,2 0 0,-1-1 18,-9-3 0,-2-2 0,1 1 0,8 4 0,1 0 0,1-4 0,0-7 0,0-3 0,0 1-328,-3 3 0,-2 1 0,5-2-164,-9-10 0,-1 0 468,4 10 0,-5 2 1,2-1-305,13-2 0,2-1 0,-2 1 0,-15 1 0,-3 1 0,5 0 203,-11-6 1,3-1-80,22 4 1,-1-1 0,0 3 203,-28 0 0,-2 2 0,26 1 0,-1-2 0,-2 2 0,-2 3 0,-2 1 0,3-1 0,-23-9 0,4-1 491,-3 5 1,6 0-450,37 1 1,2 2 448,-21 4 1,6 3 89,19-1 402,-17 5 0,37-5 0,9 6 0,4 0 0,-12-6 0,14 4 0,-10-4-590,10 6-393,2 0 0,-7 0 0,3 0 0,0 0 0,-3 0 0,-23 0 0,-27 0 0,-14 0 0,13 0 0,-19 0-781,15 0 781,18 0 0,-4 0 0,1 0 0,1 0 0,-42 0 0,21 0 0,31 0 0,23 0 0,-20-17 0,27 8 0,-27-10 781,34 14-781,-4 5 0,5-4 0,-5 3 0,4-4 0,-9 1 0,14 2 0,-3-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3686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402138" y="0"/>
            <a:ext cx="3368675" cy="5032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1F7707-5070-EA4F-BBC3-9DE145EB416B}" type="datetimeFigureOut">
              <a:rPr lang="en-US" smtClean="0"/>
              <a:t>3/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428875" y="754063"/>
            <a:ext cx="2914650" cy="3771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77875" y="4778375"/>
            <a:ext cx="6216650" cy="45259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553575"/>
            <a:ext cx="33686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402138" y="9553575"/>
            <a:ext cx="3368675" cy="5032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AE09A2-03BD-2241-AFC7-69EFF63E49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4895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68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35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03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669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837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005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172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340" algn="l" defTabSz="457168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057654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59440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062236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82930" y="3118104"/>
            <a:ext cx="66065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165860" y="5632704"/>
            <a:ext cx="54406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388620" y="2313433"/>
            <a:ext cx="3380994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002786" y="2313433"/>
            <a:ext cx="3380994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hape 11"/>
          <p:cNvSpPr>
            <a:spLocks noGrp="1"/>
          </p:cNvSpPr>
          <p:nvPr>
            <p:ph type="sldNum" sz="quarter" idx="2"/>
          </p:nvPr>
        </p:nvSpPr>
        <p:spPr>
          <a:xfrm>
            <a:off x="5570220" y="9164322"/>
            <a:ext cx="1619250" cy="276999"/>
          </a:xfrm>
          <a:prstGeom prst="rect">
            <a:avLst/>
          </a:prstGeom>
        </p:spPr>
        <p:txBody>
          <a:bodyPr/>
          <a:lstStyle/>
          <a:p>
            <a:pPr lvl="0"/>
            <a:fld id="{86CB4B4D-7CA3-9044-876B-883B54F8677D}" type="slidenum">
              <a:t>‹#›</a:t>
            </a:fld>
            <a:endParaRPr/>
          </a:p>
        </p:txBody>
      </p:sp>
      <p:sp>
        <p:nvSpPr>
          <p:cNvPr id="12" name="Shape 12"/>
          <p:cNvSpPr>
            <a:spLocks noGrp="1"/>
          </p:cNvSpPr>
          <p:nvPr>
            <p:ph type="title"/>
          </p:nvPr>
        </p:nvSpPr>
        <p:spPr>
          <a:xfrm>
            <a:off x="582930" y="2705526"/>
            <a:ext cx="6606540" cy="369332"/>
          </a:xfrm>
          <a:prstGeom prst="rect">
            <a:avLst/>
          </a:prstGeom>
        </p:spPr>
        <p:txBody>
          <a:bodyPr/>
          <a:lstStyle/>
          <a:p>
            <a:pPr lvl="0">
              <a:defRPr sz="1800"/>
            </a:pPr>
            <a:r>
              <a:rPr sz="2400"/>
              <a:t>Title Text</a:t>
            </a:r>
          </a:p>
        </p:txBody>
      </p:sp>
      <p:sp>
        <p:nvSpPr>
          <p:cNvPr id="13" name="Shape 13"/>
          <p:cNvSpPr>
            <a:spLocks noGrp="1"/>
          </p:cNvSpPr>
          <p:nvPr>
            <p:ph type="body" idx="1"/>
          </p:nvPr>
        </p:nvSpPr>
        <p:spPr>
          <a:xfrm>
            <a:off x="1165860" y="5699762"/>
            <a:ext cx="5440680" cy="1384995"/>
          </a:xfrm>
          <a:prstGeom prst="rect">
            <a:avLst/>
          </a:prstGeom>
        </p:spPr>
        <p:txBody>
          <a:bodyPr/>
          <a:lstStyle>
            <a:lvl1pPr marL="0" indent="0" algn="ctr">
              <a:buSzTx/>
              <a:buNone/>
            </a:lvl1pPr>
            <a:lvl2pPr marL="0" indent="457136" algn="ctr">
              <a:buSzTx/>
              <a:buNone/>
            </a:lvl2pPr>
            <a:lvl3pPr marL="0" indent="914270" algn="ctr">
              <a:buSzTx/>
              <a:buNone/>
            </a:lvl3pPr>
            <a:lvl4pPr marL="0" indent="1371406" algn="ctr">
              <a:buSzTx/>
              <a:buNone/>
            </a:lvl4pPr>
            <a:lvl5pPr marL="0" indent="1828538" algn="ctr">
              <a:buSzTx/>
              <a:buNone/>
            </a:lvl5pPr>
          </a:lstStyle>
          <a:p>
            <a:pPr lvl="0"/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</p:spTree>
    <p:extLst>
      <p:ext uri="{BB962C8B-B14F-4D97-AF65-F5344CB8AC3E}">
        <p14:creationId xmlns:p14="http://schemas.microsoft.com/office/powerpoint/2010/main" val="2475759407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88620" y="402336"/>
            <a:ext cx="6995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388620" y="2313433"/>
            <a:ext cx="6995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2642616" y="9354312"/>
            <a:ext cx="2487168" cy="277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388620" y="9354312"/>
            <a:ext cx="1787652" cy="277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3/1/22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5596128" y="9354312"/>
            <a:ext cx="1787652" cy="277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168">
        <a:defRPr>
          <a:latin typeface="+mn-lt"/>
          <a:ea typeface="+mn-ea"/>
          <a:cs typeface="+mn-cs"/>
        </a:defRPr>
      </a:lvl2pPr>
      <a:lvl3pPr marL="914335">
        <a:defRPr>
          <a:latin typeface="+mn-lt"/>
          <a:ea typeface="+mn-ea"/>
          <a:cs typeface="+mn-cs"/>
        </a:defRPr>
      </a:lvl3pPr>
      <a:lvl4pPr marL="1371503">
        <a:defRPr>
          <a:latin typeface="+mn-lt"/>
          <a:ea typeface="+mn-ea"/>
          <a:cs typeface="+mn-cs"/>
        </a:defRPr>
      </a:lvl4pPr>
      <a:lvl5pPr marL="1828669">
        <a:defRPr>
          <a:latin typeface="+mn-lt"/>
          <a:ea typeface="+mn-ea"/>
          <a:cs typeface="+mn-cs"/>
        </a:defRPr>
      </a:lvl5pPr>
      <a:lvl6pPr marL="2285837">
        <a:defRPr>
          <a:latin typeface="+mn-lt"/>
          <a:ea typeface="+mn-ea"/>
          <a:cs typeface="+mn-cs"/>
        </a:defRPr>
      </a:lvl6pPr>
      <a:lvl7pPr marL="2743005">
        <a:defRPr>
          <a:latin typeface="+mn-lt"/>
          <a:ea typeface="+mn-ea"/>
          <a:cs typeface="+mn-cs"/>
        </a:defRPr>
      </a:lvl7pPr>
      <a:lvl8pPr marL="3200172">
        <a:defRPr>
          <a:latin typeface="+mn-lt"/>
          <a:ea typeface="+mn-ea"/>
          <a:cs typeface="+mn-cs"/>
        </a:defRPr>
      </a:lvl8pPr>
      <a:lvl9pPr marL="365734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168">
        <a:defRPr>
          <a:latin typeface="+mn-lt"/>
          <a:ea typeface="+mn-ea"/>
          <a:cs typeface="+mn-cs"/>
        </a:defRPr>
      </a:lvl2pPr>
      <a:lvl3pPr marL="914335">
        <a:defRPr>
          <a:latin typeface="+mn-lt"/>
          <a:ea typeface="+mn-ea"/>
          <a:cs typeface="+mn-cs"/>
        </a:defRPr>
      </a:lvl3pPr>
      <a:lvl4pPr marL="1371503">
        <a:defRPr>
          <a:latin typeface="+mn-lt"/>
          <a:ea typeface="+mn-ea"/>
          <a:cs typeface="+mn-cs"/>
        </a:defRPr>
      </a:lvl4pPr>
      <a:lvl5pPr marL="1828669">
        <a:defRPr>
          <a:latin typeface="+mn-lt"/>
          <a:ea typeface="+mn-ea"/>
          <a:cs typeface="+mn-cs"/>
        </a:defRPr>
      </a:lvl5pPr>
      <a:lvl6pPr marL="2285837">
        <a:defRPr>
          <a:latin typeface="+mn-lt"/>
          <a:ea typeface="+mn-ea"/>
          <a:cs typeface="+mn-cs"/>
        </a:defRPr>
      </a:lvl6pPr>
      <a:lvl7pPr marL="2743005">
        <a:defRPr>
          <a:latin typeface="+mn-lt"/>
          <a:ea typeface="+mn-ea"/>
          <a:cs typeface="+mn-cs"/>
        </a:defRPr>
      </a:lvl7pPr>
      <a:lvl8pPr marL="3200172">
        <a:defRPr>
          <a:latin typeface="+mn-lt"/>
          <a:ea typeface="+mn-ea"/>
          <a:cs typeface="+mn-cs"/>
        </a:defRPr>
      </a:lvl8pPr>
      <a:lvl9pPr marL="365734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3.png"/><Relationship Id="rId18" Type="http://schemas.openxmlformats.org/officeDocument/2006/relationships/customXml" Target="../ink/ink8.xml"/><Relationship Id="rId26" Type="http://schemas.openxmlformats.org/officeDocument/2006/relationships/customXml" Target="../ink/ink12.xml"/><Relationship Id="rId21" Type="http://schemas.openxmlformats.org/officeDocument/2006/relationships/image" Target="../media/image27.png"/><Relationship Id="rId34" Type="http://schemas.openxmlformats.org/officeDocument/2006/relationships/customXml" Target="../ink/ink16.xml"/><Relationship Id="rId7" Type="http://schemas.openxmlformats.org/officeDocument/2006/relationships/image" Target="../media/image20.png"/><Relationship Id="rId12" Type="http://schemas.openxmlformats.org/officeDocument/2006/relationships/customXml" Target="../ink/ink5.xml"/><Relationship Id="rId17" Type="http://schemas.openxmlformats.org/officeDocument/2006/relationships/image" Target="../media/image25.png"/><Relationship Id="rId25" Type="http://schemas.openxmlformats.org/officeDocument/2006/relationships/image" Target="../media/image29.png"/><Relationship Id="rId3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6" Type="http://schemas.openxmlformats.org/officeDocument/2006/relationships/customXml" Target="../ink/ink7.xml"/><Relationship Id="rId20" Type="http://schemas.openxmlformats.org/officeDocument/2006/relationships/customXml" Target="../ink/ink9.xml"/><Relationship Id="rId29" Type="http://schemas.openxmlformats.org/officeDocument/2006/relationships/image" Target="../media/image31.png"/><Relationship Id="rId1" Type="http://schemas.openxmlformats.org/officeDocument/2006/relationships/slideLayout" Target="../slideLayouts/slideLayout5.xml"/><Relationship Id="rId6" Type="http://schemas.openxmlformats.org/officeDocument/2006/relationships/customXml" Target="../ink/ink2.xml"/><Relationship Id="rId11" Type="http://schemas.openxmlformats.org/officeDocument/2006/relationships/image" Target="../media/image22.png"/><Relationship Id="rId24" Type="http://schemas.openxmlformats.org/officeDocument/2006/relationships/customXml" Target="../ink/ink11.xml"/><Relationship Id="rId32" Type="http://schemas.openxmlformats.org/officeDocument/2006/relationships/customXml" Target="../ink/ink15.xml"/><Relationship Id="rId37" Type="http://schemas.openxmlformats.org/officeDocument/2006/relationships/image" Target="../media/image35.png"/><Relationship Id="rId5" Type="http://schemas.openxmlformats.org/officeDocument/2006/relationships/image" Target="../media/image19.png"/><Relationship Id="rId15" Type="http://schemas.openxmlformats.org/officeDocument/2006/relationships/image" Target="../media/image24.png"/><Relationship Id="rId23" Type="http://schemas.openxmlformats.org/officeDocument/2006/relationships/image" Target="../media/image28.png"/><Relationship Id="rId28" Type="http://schemas.openxmlformats.org/officeDocument/2006/relationships/customXml" Target="../ink/ink13.xml"/><Relationship Id="rId36" Type="http://schemas.openxmlformats.org/officeDocument/2006/relationships/customXml" Target="../ink/ink17.xml"/><Relationship Id="rId10" Type="http://schemas.openxmlformats.org/officeDocument/2006/relationships/customXml" Target="../ink/ink4.xml"/><Relationship Id="rId19" Type="http://schemas.openxmlformats.org/officeDocument/2006/relationships/image" Target="../media/image26.png"/><Relationship Id="rId31" Type="http://schemas.openxmlformats.org/officeDocument/2006/relationships/image" Target="../media/image32.png"/><Relationship Id="rId4" Type="http://schemas.openxmlformats.org/officeDocument/2006/relationships/customXml" Target="../ink/ink1.xml"/><Relationship Id="rId9" Type="http://schemas.openxmlformats.org/officeDocument/2006/relationships/image" Target="../media/image21.png"/><Relationship Id="rId14" Type="http://schemas.openxmlformats.org/officeDocument/2006/relationships/customXml" Target="../ink/ink6.xml"/><Relationship Id="rId22" Type="http://schemas.openxmlformats.org/officeDocument/2006/relationships/customXml" Target="../ink/ink10.xml"/><Relationship Id="rId27" Type="http://schemas.openxmlformats.org/officeDocument/2006/relationships/image" Target="../media/image30.png"/><Relationship Id="rId30" Type="http://schemas.openxmlformats.org/officeDocument/2006/relationships/customXml" Target="../ink/ink14.xml"/><Relationship Id="rId35" Type="http://schemas.openxmlformats.org/officeDocument/2006/relationships/image" Target="../media/image34.png"/><Relationship Id="rId8" Type="http://schemas.openxmlformats.org/officeDocument/2006/relationships/customXml" Target="../ink/ink3.xml"/><Relationship Id="rId3" Type="http://schemas.openxmlformats.org/officeDocument/2006/relationships/image" Target="../media/image14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5.emf"/><Relationship Id="rId10" Type="http://schemas.openxmlformats.org/officeDocument/2006/relationships/image" Target="../media/image11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hape 33"/>
          <p:cNvSpPr>
            <a:spLocks noGrp="1"/>
          </p:cNvSpPr>
          <p:nvPr>
            <p:ph type="title"/>
          </p:nvPr>
        </p:nvSpPr>
        <p:spPr>
          <a:xfrm>
            <a:off x="582930" y="5364482"/>
            <a:ext cx="6541770" cy="391160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algn="ctr">
              <a:defRPr sz="1800"/>
            </a:pP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EL 646 POWER ELECTRONICS II</a:t>
            </a:r>
            <a:b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 </a:t>
            </a:r>
            <a:b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</a:br>
            <a:r>
              <a:rPr lang="en-US" sz="2800" dirty="0">
                <a:effectLst>
                  <a:outerShdw blurRad="12700" dist="25400" dir="2700000" rotWithShape="0">
                    <a:srgbClr val="DDDDDD"/>
                  </a:outerShdw>
                </a:effectLst>
                <a:latin typeface="Times New Roman Bold"/>
                <a:ea typeface="Times New Roman Bold"/>
                <a:cs typeface="Times New Roman Bold"/>
                <a:sym typeface="Times New Roman Bold"/>
              </a:rPr>
              <a:t>Examples Including Non-Ideal Effects</a:t>
            </a:r>
            <a:endParaRPr sz="2400" dirty="0">
              <a:effectLst>
                <a:outerShdw blurRad="12700" dist="25400" dir="2700000" rotWithShape="0">
                  <a:srgbClr val="DDDDDD"/>
                </a:outerShdw>
              </a:effectLst>
            </a:endParaRPr>
          </a:p>
        </p:txBody>
      </p:sp>
      <p:pic>
        <p:nvPicPr>
          <p:cNvPr id="34" name="image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2396492" y="1005840"/>
            <a:ext cx="2428875" cy="257048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extBox 1"/>
          <p:cNvSpPr txBox="1"/>
          <p:nvPr/>
        </p:nvSpPr>
        <p:spPr>
          <a:xfrm>
            <a:off x="0" y="4358642"/>
            <a:ext cx="7772400" cy="523220"/>
          </a:xfrm>
          <a:prstGeom prst="rect">
            <a:avLst/>
          </a:prstGeom>
          <a:noFill/>
        </p:spPr>
        <p:txBody>
          <a:bodyPr wrap="square" lIns="91427" tIns="45714" rIns="91427" bIns="45714" rtlCol="0">
            <a:spAutoFit/>
          </a:bodyPr>
          <a:lstStyle/>
          <a:p>
            <a:pPr algn="ctr"/>
            <a:r>
              <a:rPr lang="en-US" sz="2800" b="1" dirty="0"/>
              <a:t>Lecture 19 </a:t>
            </a:r>
          </a:p>
        </p:txBody>
      </p:sp>
    </p:spTree>
    <p:extLst>
      <p:ext uri="{BB962C8B-B14F-4D97-AF65-F5344CB8AC3E}">
        <p14:creationId xmlns:p14="http://schemas.microsoft.com/office/powerpoint/2010/main" val="1013991419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679099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62352030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9D488BCE-DB30-0C4F-966C-C02B374F9979}"/>
                  </a:ext>
                </a:extLst>
              </p14:cNvPr>
              <p14:cNvContentPartPr/>
              <p14:nvPr/>
            </p14:nvContentPartPr>
            <p14:xfrm>
              <a:off x="1993515" y="4840481"/>
              <a:ext cx="577440" cy="3196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9D488BCE-DB30-0C4F-966C-C02B374F997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30515" y="4777481"/>
                <a:ext cx="703080" cy="445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id="{0AE5DCF8-545E-4E42-B1E1-D050078AA1EE}"/>
              </a:ext>
            </a:extLst>
          </p:cNvPr>
          <p:cNvGrpSpPr/>
          <p:nvPr/>
        </p:nvGrpSpPr>
        <p:grpSpPr>
          <a:xfrm>
            <a:off x="955995" y="4486241"/>
            <a:ext cx="4633200" cy="1642320"/>
            <a:chOff x="955995" y="4486241"/>
            <a:chExt cx="4633200" cy="164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CE06D12-CA91-494D-B090-61CD18B1616F}"/>
                    </a:ext>
                  </a:extLst>
                </p14:cNvPr>
                <p14:cNvContentPartPr/>
                <p14:nvPr/>
              </p14:nvContentPartPr>
              <p14:xfrm>
                <a:off x="1681395" y="4486241"/>
                <a:ext cx="1950120" cy="44856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CE06D12-CA91-494D-B090-61CD18B1616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618395" y="4423601"/>
                  <a:ext cx="2075760" cy="57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AD51289-399F-4D49-82ED-F68DBEAE9BE3}"/>
                    </a:ext>
                  </a:extLst>
                </p14:cNvPr>
                <p14:cNvContentPartPr/>
                <p14:nvPr/>
              </p14:nvContentPartPr>
              <p14:xfrm>
                <a:off x="3538275" y="4712321"/>
                <a:ext cx="30600" cy="3819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AD51289-399F-4D49-82ED-F68DBEAE9BE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475275" y="4649321"/>
                  <a:ext cx="156240" cy="50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17A083D-9C45-AB4B-AF3B-A2186B2524F2}"/>
                    </a:ext>
                  </a:extLst>
                </p14:cNvPr>
                <p14:cNvContentPartPr/>
                <p14:nvPr/>
              </p14:nvContentPartPr>
              <p14:xfrm>
                <a:off x="3698115" y="4710881"/>
                <a:ext cx="39240" cy="2865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17A083D-9C45-AB4B-AF3B-A2186B2524F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35115" y="4647881"/>
                  <a:ext cx="164880" cy="41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124F08C-116A-214E-8DA1-8D5D21827352}"/>
                    </a:ext>
                  </a:extLst>
                </p14:cNvPr>
                <p14:cNvContentPartPr/>
                <p14:nvPr/>
              </p14:nvContentPartPr>
              <p14:xfrm>
                <a:off x="3891795" y="5315681"/>
                <a:ext cx="1697400" cy="7214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124F08C-116A-214E-8DA1-8D5D2182735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829155" y="5253041"/>
                  <a:ext cx="1823040" cy="84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1E7A8BF-FBD6-AC48-B34E-1E195EEA6713}"/>
                    </a:ext>
                  </a:extLst>
                </p14:cNvPr>
                <p14:cNvContentPartPr/>
                <p14:nvPr/>
              </p14:nvContentPartPr>
              <p14:xfrm>
                <a:off x="1324275" y="4908521"/>
                <a:ext cx="3877200" cy="294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1E7A8BF-FBD6-AC48-B34E-1E195EEA671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61635" y="4845881"/>
                  <a:ext cx="4002840" cy="42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6D2BDB1-2782-2347-9FB0-C7F40575A719}"/>
                    </a:ext>
                  </a:extLst>
                </p14:cNvPr>
                <p14:cNvContentPartPr/>
                <p14:nvPr/>
              </p14:nvContentPartPr>
              <p14:xfrm>
                <a:off x="1360635" y="4977281"/>
                <a:ext cx="3614760" cy="146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6D2BDB1-2782-2347-9FB0-C7F40575A71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297635" y="4914641"/>
                  <a:ext cx="374040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9B5C86A-9DB1-9A45-AB11-CE68CFBCF293}"/>
                    </a:ext>
                  </a:extLst>
                </p14:cNvPr>
                <p14:cNvContentPartPr/>
                <p14:nvPr/>
              </p14:nvContentPartPr>
              <p14:xfrm>
                <a:off x="983355" y="5033441"/>
                <a:ext cx="4218840" cy="971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9B5C86A-9DB1-9A45-AB11-CE68CFBCF29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920715" y="4970801"/>
                  <a:ext cx="4344480" cy="10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D4BA8A0-D81B-4C45-8FD6-06A7ACE9F700}"/>
                    </a:ext>
                  </a:extLst>
                </p14:cNvPr>
                <p14:cNvContentPartPr/>
                <p14:nvPr/>
              </p14:nvContentPartPr>
              <p14:xfrm>
                <a:off x="1979475" y="5649401"/>
                <a:ext cx="2526840" cy="4791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D4BA8A0-D81B-4C45-8FD6-06A7ACE9F70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916835" y="5586761"/>
                  <a:ext cx="2652480" cy="60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3152838-4E50-9D4F-91EA-813DBCA95D4E}"/>
                    </a:ext>
                  </a:extLst>
                </p14:cNvPr>
                <p14:cNvContentPartPr/>
                <p14:nvPr/>
              </p14:nvContentPartPr>
              <p14:xfrm>
                <a:off x="1198275" y="5300561"/>
                <a:ext cx="3469320" cy="287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3152838-4E50-9D4F-91EA-813DBCA95D4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135275" y="5237561"/>
                  <a:ext cx="3594960" cy="41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F093CEAD-048D-F04C-901C-9D6AD34C881E}"/>
                    </a:ext>
                  </a:extLst>
                </p14:cNvPr>
                <p14:cNvContentPartPr/>
                <p14:nvPr/>
              </p14:nvContentPartPr>
              <p14:xfrm>
                <a:off x="2421915" y="5172041"/>
                <a:ext cx="1670040" cy="7880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F093CEAD-048D-F04C-901C-9D6AD34C881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358915" y="5109401"/>
                  <a:ext cx="1795680" cy="91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4422622-BA4F-3248-ACA0-08A81C967A03}"/>
                    </a:ext>
                  </a:extLst>
                </p14:cNvPr>
                <p14:cNvContentPartPr/>
                <p14:nvPr/>
              </p14:nvContentPartPr>
              <p14:xfrm>
                <a:off x="1119075" y="5180681"/>
                <a:ext cx="705240" cy="80352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4422622-BA4F-3248-ACA0-08A81C967A03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056075" y="5117681"/>
                  <a:ext cx="830880" cy="9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CA36AD66-3698-234A-80C7-9BF9B5001214}"/>
                    </a:ext>
                  </a:extLst>
                </p14:cNvPr>
                <p14:cNvContentPartPr/>
                <p14:nvPr/>
              </p14:nvContentPartPr>
              <p14:xfrm>
                <a:off x="2457915" y="4953521"/>
                <a:ext cx="1186920" cy="5198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CA36AD66-3698-234A-80C7-9BF9B500121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95275" y="4890881"/>
                  <a:ext cx="1312560" cy="64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F83A599-1720-604C-96FF-7C45D7541A87}"/>
                    </a:ext>
                  </a:extLst>
                </p14:cNvPr>
                <p14:cNvContentPartPr/>
                <p14:nvPr/>
              </p14:nvContentPartPr>
              <p14:xfrm>
                <a:off x="1363155" y="5284361"/>
                <a:ext cx="2250000" cy="5212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F83A599-1720-604C-96FF-7C45D7541A8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300515" y="5221721"/>
                  <a:ext cx="2375640" cy="64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2546244-5030-274C-9C39-CF2D9A1AF0CD}"/>
                    </a:ext>
                  </a:extLst>
                </p14:cNvPr>
                <p14:cNvContentPartPr/>
                <p14:nvPr/>
              </p14:nvContentPartPr>
              <p14:xfrm>
                <a:off x="1250835" y="5124521"/>
                <a:ext cx="2252880" cy="684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2546244-5030-274C-9C39-CF2D9A1AF0C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187835" y="5061521"/>
                  <a:ext cx="2378520" cy="81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3C252D58-9F92-7B49-9E6C-F5A08D7CBD15}"/>
                    </a:ext>
                  </a:extLst>
                </p14:cNvPr>
                <p14:cNvContentPartPr/>
                <p14:nvPr/>
              </p14:nvContentPartPr>
              <p14:xfrm>
                <a:off x="2485275" y="5656601"/>
                <a:ext cx="372600" cy="2091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3C252D58-9F92-7B49-9E6C-F5A08D7CBD1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22635" y="5593961"/>
                  <a:ext cx="49824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27EE26C-2CB8-0341-B6B5-2D78954F0A83}"/>
                    </a:ext>
                  </a:extLst>
                </p14:cNvPr>
                <p14:cNvContentPartPr/>
                <p14:nvPr/>
              </p14:nvContentPartPr>
              <p14:xfrm>
                <a:off x="955995" y="5222081"/>
                <a:ext cx="1544760" cy="500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27EE26C-2CB8-0341-B6B5-2D78954F0A8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92995" y="5159081"/>
                  <a:ext cx="1670400" cy="6256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hape 36"/>
          <p:cNvSpPr>
            <a:spLocks noGrp="1"/>
          </p:cNvSpPr>
          <p:nvPr>
            <p:ph type="title"/>
          </p:nvPr>
        </p:nvSpPr>
        <p:spPr>
          <a:xfrm>
            <a:off x="533400" y="762001"/>
            <a:ext cx="6606540" cy="685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800">
                <a:latin typeface="Times New Roman Bold"/>
                <a:ea typeface="Times New Roman Bold"/>
                <a:cs typeface="Times New Roman Bold"/>
                <a:sym typeface="Times New Roman Bold"/>
              </a:defRPr>
            </a:lvl1pPr>
          </a:lstStyle>
          <a:p>
            <a:pPr lvl="0" algn="ctr">
              <a:defRPr sz="1800"/>
            </a:pPr>
            <a:r>
              <a:rPr sz="4400" b="1" dirty="0"/>
              <a:t>Agenda</a:t>
            </a:r>
            <a:endParaRPr b="1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0" y="2362200"/>
            <a:ext cx="7506883" cy="3662541"/>
          </a:xfrm>
        </p:spPr>
        <p:txBody>
          <a:bodyPr/>
          <a:lstStyle/>
          <a:p>
            <a:pPr marL="285730" indent="-285730" algn="l">
              <a:buFont typeface="Wingdings" charset="2"/>
              <a:buChar char="ü"/>
            </a:pPr>
            <a:r>
              <a:rPr lang="en-US" sz="3400" dirty="0"/>
              <a:t>Introduce the non-ideal effects</a:t>
            </a:r>
          </a:p>
          <a:p>
            <a:pPr marL="285730" indent="-285730" algn="l">
              <a:buFont typeface="Wingdings" charset="2"/>
              <a:buChar char="ü"/>
            </a:pPr>
            <a:endParaRPr lang="en-US" sz="3400" dirty="0"/>
          </a:p>
          <a:p>
            <a:pPr marL="285730" indent="-285730" algn="l">
              <a:buFont typeface="Wingdings" charset="2"/>
              <a:buChar char="ü"/>
            </a:pPr>
            <a:r>
              <a:rPr lang="en-US" sz="3400" dirty="0"/>
              <a:t>Derivation of the averaged circuit model</a:t>
            </a:r>
          </a:p>
          <a:p>
            <a:pPr marL="285730" indent="-285730" algn="l">
              <a:buFont typeface="Wingdings" charset="2"/>
              <a:buChar char="ü"/>
            </a:pPr>
            <a:endParaRPr lang="en-US" sz="3400" dirty="0"/>
          </a:p>
          <a:p>
            <a:pPr marL="285730" indent="-285730" algn="l">
              <a:buFont typeface="Wingdings" charset="2"/>
              <a:buChar char="ü"/>
            </a:pPr>
            <a:r>
              <a:rPr lang="en-US" sz="3400" dirty="0"/>
              <a:t>Derivation of the Small-Signal Model</a:t>
            </a:r>
          </a:p>
          <a:p>
            <a:pPr marL="285730" indent="-285730" algn="l">
              <a:buFont typeface="Wingdings" charset="2"/>
              <a:buChar char="ü"/>
            </a:pPr>
            <a:endParaRPr lang="en-US" sz="3400" dirty="0"/>
          </a:p>
          <a:p>
            <a:pPr marL="285730" indent="-285730" algn="l">
              <a:buFont typeface="Wingdings" charset="2"/>
              <a:buChar char="ü"/>
            </a:pPr>
            <a:r>
              <a:rPr lang="en-US" sz="3400" dirty="0"/>
              <a:t>Suggested Projects</a:t>
            </a:r>
          </a:p>
        </p:txBody>
      </p:sp>
    </p:spTree>
    <p:extLst>
      <p:ext uri="{BB962C8B-B14F-4D97-AF65-F5344CB8AC3E}">
        <p14:creationId xmlns:p14="http://schemas.microsoft.com/office/powerpoint/2010/main" val="2496176974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438400" y="3886200"/>
            <a:ext cx="3121568" cy="5847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/>
              <a:t>Other Topologies</a:t>
            </a:r>
          </a:p>
        </p:txBody>
      </p:sp>
    </p:spTree>
    <p:extLst>
      <p:ext uri="{BB962C8B-B14F-4D97-AF65-F5344CB8AC3E}">
        <p14:creationId xmlns:p14="http://schemas.microsoft.com/office/powerpoint/2010/main" val="210962025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94611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3527313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789405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37062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34301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015381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671598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390779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562696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93056" y="3124200"/>
            <a:ext cx="71507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/>
              <a:t>Averaged Small-Signal Analysis of the Buck-Boost DC-DC Converter</a:t>
            </a:r>
          </a:p>
        </p:txBody>
      </p:sp>
    </p:spTree>
    <p:extLst>
      <p:ext uri="{BB962C8B-B14F-4D97-AF65-F5344CB8AC3E}">
        <p14:creationId xmlns:p14="http://schemas.microsoft.com/office/powerpoint/2010/main" val="32177651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210820" y="236220"/>
            <a:ext cx="7350759" cy="95859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52432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00053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573672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F65B0A4A-950E-7D4A-9DB6-2D0DED31105E}"/>
              </a:ext>
            </a:extLst>
          </p:cNvPr>
          <p:cNvSpPr/>
          <p:nvPr/>
        </p:nvSpPr>
        <p:spPr>
          <a:xfrm>
            <a:off x="304800" y="304800"/>
            <a:ext cx="7010400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The small-signal model of the buck-boost converter is shown below:</a:t>
            </a:r>
            <a:endParaRPr lang="en-US" sz="14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8">
            <a:extLst>
              <a:ext uri="{FF2B5EF4-FFF2-40B4-BE49-F238E27FC236}">
                <a16:creationId xmlns:a16="http://schemas.microsoft.com/office/drawing/2014/main" id="{D5A642B6-4B55-C94F-97A1-BEC392D52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14477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F5A64140-1880-5140-B20D-5977CACB0C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017" y="1219200"/>
          <a:ext cx="6283614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4" imgW="3962400" imgH="1689100" progId="Visio.Drawing.11">
                  <p:embed/>
                </p:oleObj>
              </mc:Choice>
              <mc:Fallback>
                <p:oleObj r:id="rId4" imgW="3962400" imgH="1689100" progId="Visio.Drawing.11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F5A64140-1880-5140-B20D-5977CACB0C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017" y="1219200"/>
                        <a:ext cx="6283614" cy="2667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9">
            <a:extLst>
              <a:ext uri="{FF2B5EF4-FFF2-40B4-BE49-F238E27FC236}">
                <a16:creationId xmlns:a16="http://schemas.microsoft.com/office/drawing/2014/main" id="{008F5B94-6B42-D545-88FF-9C66922F9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31241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EE15D45E-18EB-7E40-8476-3645A2530C14}"/>
                  </a:ext>
                </a:extLst>
              </p:cNvPr>
              <p:cNvSpPr/>
              <p:nvPr/>
            </p:nvSpPr>
            <p:spPr>
              <a:xfrm>
                <a:off x="419100" y="4102587"/>
                <a:ext cx="6781800" cy="6980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The transfer func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𝑣𝑣</m:t>
                        </m:r>
                      </m:sub>
                    </m:sSub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 will be obtained by considering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. </a:t>
                </a: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The small-signal model with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</m:acc>
                    <m:r>
                      <a:rPr lang="en-US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Arial" panose="020B0604020202020204" pitchFamily="34" charset="0"/>
                  </a:rPr>
                  <a:t>is shown in below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EE15D45E-18EB-7E40-8476-3645A2530C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100" y="4102587"/>
                <a:ext cx="6781800" cy="698012"/>
              </a:xfrm>
              <a:prstGeom prst="rect">
                <a:avLst/>
              </a:prstGeom>
              <a:blipFill>
                <a:blip r:embed="rId6"/>
                <a:stretch>
                  <a:fillRect l="-936" t="-3636" r="-1685"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1">
            <a:extLst>
              <a:ext uri="{FF2B5EF4-FFF2-40B4-BE49-F238E27FC236}">
                <a16:creationId xmlns:a16="http://schemas.microsoft.com/office/drawing/2014/main" id="{89EAAC96-D4DF-BD48-833A-839D4327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384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85301599-4B47-4D40-B51C-F4D64A92B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005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91A5F2B0-4F92-1449-A340-2981EA5BD0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5146916"/>
          <a:ext cx="5317811" cy="243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r:id="rId7" imgW="3416300" imgH="1574800" progId="Visio.Drawing.11">
                  <p:embed/>
                </p:oleObj>
              </mc:Choice>
              <mc:Fallback>
                <p:oleObj r:id="rId7" imgW="3416300" imgH="1574800" progId="Visio.Drawing.11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91A5F2B0-4F92-1449-A340-2981EA5BD0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146916"/>
                        <a:ext cx="5317811" cy="2431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8942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8">
            <a:extLst>
              <a:ext uri="{FF2B5EF4-FFF2-40B4-BE49-F238E27FC236}">
                <a16:creationId xmlns:a16="http://schemas.microsoft.com/office/drawing/2014/main" id="{D5A642B6-4B55-C94F-97A1-BEC392D52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14477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008F5B94-6B42-D545-88FF-9C66922F9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31241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89EAAC96-D4DF-BD48-833A-839D4327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384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85301599-4B47-4D40-B51C-F4D64A92B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005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91A5F2B0-4F92-1449-A340-2981EA5BD0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66823"/>
              </p:ext>
            </p:extLst>
          </p:nvPr>
        </p:nvGraphicFramePr>
        <p:xfrm>
          <a:off x="457200" y="624054"/>
          <a:ext cx="5317811" cy="243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r:id="rId4" imgW="3416300" imgH="1574800" progId="Visio.Drawing.11">
                  <p:embed/>
                </p:oleObj>
              </mc:Choice>
              <mc:Fallback>
                <p:oleObj r:id="rId4" imgW="3416300" imgH="1574800" progId="Visio.Drawing.11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E43C0D15-5233-9146-9519-97B054A3F9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24054"/>
                        <a:ext cx="5317811" cy="2431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51469295-23D2-4F43-9F1B-F599A4E0387F}"/>
                  </a:ext>
                </a:extLst>
              </p:cNvPr>
              <p:cNvSpPr/>
              <p:nvPr/>
            </p:nvSpPr>
            <p:spPr>
              <a:xfrm>
                <a:off x="678872" y="3286299"/>
                <a:ext cx="6864928" cy="7572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𝑲𝑽𝑳</m:t>
                      </m:r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:</m:t>
                      </m:r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0     → 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0   (1)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51469295-23D2-4F43-9F1B-F599A4E038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872" y="3286299"/>
                <a:ext cx="6864928" cy="75725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C818CB8-CE74-7A47-8660-75CB2843496D}"/>
                  </a:ext>
                </a:extLst>
              </p:cNvPr>
              <p:cNvSpPr/>
              <p:nvPr/>
            </p:nvSpPr>
            <p:spPr>
              <a:xfrm>
                <a:off x="0" y="4165061"/>
                <a:ext cx="6019800" cy="7680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𝑲𝑪𝑳</m:t>
                      </m:r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:</m:t>
                      </m:r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𝐷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   (2)</m:t>
                      </m:r>
                    </m:oMath>
                  </m:oMathPara>
                </a14:m>
                <a:endParaRPr lang="en-US" sz="1400" dirty="0"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C818CB8-CE74-7A47-8660-75CB284349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165061"/>
                <a:ext cx="6019800" cy="76803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75537C-6255-7449-AFCF-7EFFF1732508}"/>
                  </a:ext>
                </a:extLst>
              </p:cNvPr>
              <p:cNvSpPr/>
              <p:nvPr/>
            </p:nvSpPr>
            <p:spPr>
              <a:xfrm>
                <a:off x="838200" y="5083368"/>
                <a:ext cx="3548472" cy="7580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𝑲𝑪𝑳</m:t>
                      </m:r>
                      <m:r>
                        <a:rPr lang="en-US" b="1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:         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e>
                          </m:acc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𝑆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 (3)</m:t>
                      </m:r>
                    </m:oMath>
                  </m:oMathPara>
                </a14:m>
                <a:endParaRPr lang="en-US" sz="1400" dirty="0"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75537C-6255-7449-AFCF-7EFFF17325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083368"/>
                <a:ext cx="3548472" cy="75809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D55B2016-42F3-AD42-B922-1593AB2B3A08}"/>
                  </a:ext>
                </a:extLst>
              </p:cNvPr>
              <p:cNvSpPr/>
              <p:nvPr/>
            </p:nvSpPr>
            <p:spPr>
              <a:xfrm>
                <a:off x="429491" y="6128498"/>
                <a:ext cx="3886200" cy="117320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From (2) and (3)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𝑆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(4)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D55B2016-42F3-AD42-B922-1593AB2B3A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491" y="6128498"/>
                <a:ext cx="3886200" cy="1173206"/>
              </a:xfrm>
              <a:prstGeom prst="rect">
                <a:avLst/>
              </a:prstGeom>
              <a:blipFill>
                <a:blip r:embed="rId9"/>
                <a:stretch>
                  <a:fillRect l="-1303" t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240D20F-06CC-0D4A-AB20-0E18F4F1C42E}"/>
                  </a:ext>
                </a:extLst>
              </p:cNvPr>
              <p:cNvSpPr/>
              <p:nvPr/>
            </p:nvSpPr>
            <p:spPr>
              <a:xfrm>
                <a:off x="500472" y="7623473"/>
                <a:ext cx="3886200" cy="174727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From (4) and (1):</a:t>
                </a:r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𝐿𝑆</m:t>
                          </m:r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𝐶𝑆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   (5)</m:t>
                      </m:r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240D20F-06CC-0D4A-AB20-0E18F4F1C4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472" y="7623473"/>
                <a:ext cx="3886200" cy="1747273"/>
              </a:xfrm>
              <a:prstGeom prst="rect">
                <a:avLst/>
              </a:prstGeom>
              <a:blipFill>
                <a:blip r:embed="rId10"/>
                <a:stretch>
                  <a:fillRect l="-1303" t="-14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71728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8">
            <a:extLst>
              <a:ext uri="{FF2B5EF4-FFF2-40B4-BE49-F238E27FC236}">
                <a16:creationId xmlns:a16="http://schemas.microsoft.com/office/drawing/2014/main" id="{D5A642B6-4B55-C94F-97A1-BEC392D52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14477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008F5B94-6B42-D545-88FF-9C66922F9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799" y="3124199"/>
            <a:ext cx="101965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11">
            <a:extLst>
              <a:ext uri="{FF2B5EF4-FFF2-40B4-BE49-F238E27FC236}">
                <a16:creationId xmlns:a16="http://schemas.microsoft.com/office/drawing/2014/main" id="{89EAAC96-D4DF-BD48-833A-839D432717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2384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85301599-4B47-4D40-B51C-F4D64A92B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4800599"/>
            <a:ext cx="77724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91A5F2B0-4F92-1449-A340-2981EA5BD0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624054"/>
          <a:ext cx="5317811" cy="243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4" imgW="3416300" imgH="1574800" progId="Visio.Drawing.11">
                  <p:embed/>
                </p:oleObj>
              </mc:Choice>
              <mc:Fallback>
                <p:oleObj r:id="rId4" imgW="3416300" imgH="1574800" progId="Visio.Drawing.11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91A5F2B0-4F92-1449-A340-2981EA5BD0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24054"/>
                        <a:ext cx="5317811" cy="2431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1ADE6E1-384E-2C4C-B24D-D4E1C8B0B8E9}"/>
                  </a:ext>
                </a:extLst>
              </p:cNvPr>
              <p:cNvSpPr/>
              <p:nvPr/>
            </p:nvSpPr>
            <p:spPr>
              <a:xfrm>
                <a:off x="720436" y="3601482"/>
                <a:ext cx="4838700" cy="216963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1</m:t>
                          </m:r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𝑆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𝐶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</m:den>
                      </m:f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𝑔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𝐶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𝐿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𝑆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1</m:t>
                          </m:r>
                        </m:den>
                      </m:f>
                    </m:oMath>
                  </m:oMathPara>
                </a14:m>
                <a:endParaRPr lang="en-US" sz="1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1ADE6E1-384E-2C4C-B24D-D4E1C8B0B8E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436" y="3601482"/>
                <a:ext cx="4838700" cy="216963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433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0"/>
            <a:ext cx="7772400" cy="100584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039669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2</TotalTime>
  <Words>162</Words>
  <Application>Microsoft Macintosh PowerPoint</Application>
  <PresentationFormat>Custom</PresentationFormat>
  <Paragraphs>23</Paragraphs>
  <Slides>30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7" baseType="lpstr">
      <vt:lpstr>Calibri</vt:lpstr>
      <vt:lpstr>Cambria Math</vt:lpstr>
      <vt:lpstr>Times New Roman</vt:lpstr>
      <vt:lpstr>Times New Roman Bold</vt:lpstr>
      <vt:lpstr>Wingdings</vt:lpstr>
      <vt:lpstr>Office Theme</vt:lpstr>
      <vt:lpstr>Visio.Drawing.11</vt:lpstr>
      <vt:lpstr>EEL 646 POWER ELECTRONICS II   Examples Including Non-Ideal Effects</vt:lpstr>
      <vt:lpstr>Agend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L 646 POWER ELECTRONICS II   Non-Ideal Effects</dc:title>
  <cp:lastModifiedBy>Issa Batarseh</cp:lastModifiedBy>
  <cp:revision>11</cp:revision>
  <dcterms:created xsi:type="dcterms:W3CDTF">2018-03-20T22:06:13Z</dcterms:created>
  <dcterms:modified xsi:type="dcterms:W3CDTF">2022-03-01T13:42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8-03-21T00:00:00Z</vt:filetime>
  </property>
  <property fmtid="{D5CDD505-2E9C-101B-9397-08002B2CF9AE}" pid="3" name="LastSaved">
    <vt:filetime>2018-03-21T00:00:00Z</vt:filetime>
  </property>
</Properties>
</file>